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7906" w:rsidRPr="00700BB2" w:rsidRDefault="009C7906" w:rsidP="009C7906">
      <w:pPr>
        <w:spacing w:line="360" w:lineRule="exact"/>
      </w:pPr>
    </w:p>
    <w:p w:rsidR="009C7906" w:rsidRPr="00700BB2" w:rsidRDefault="009C7906" w:rsidP="009C7906">
      <w:pPr>
        <w:spacing w:line="360" w:lineRule="exact"/>
      </w:pPr>
      <w:r w:rsidRPr="00700BB2">
        <w:rPr>
          <w:noProof/>
        </w:rPr>
        <w:drawing>
          <wp:anchor distT="0" distB="0" distL="114300" distR="114300" simplePos="0" relativeHeight="251659264" behindDoc="0" locked="0" layoutInCell="1" allowOverlap="1" wp14:anchorId="5042E3F2" wp14:editId="312FA16B">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240" w:lineRule="auto"/>
      </w:pPr>
    </w:p>
    <w:p w:rsidR="009C7906" w:rsidRPr="00CD3D58" w:rsidRDefault="009C7906" w:rsidP="009C7906">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r w:rsidRPr="00700BB2">
        <w:rPr>
          <w:noProof/>
        </w:rPr>
        <mc:AlternateContent>
          <mc:Choice Requires="wps">
            <w:drawing>
              <wp:anchor distT="0" distB="0" distL="114300" distR="114300" simplePos="0" relativeHeight="251660288" behindDoc="0" locked="0" layoutInCell="1" allowOverlap="1" wp14:anchorId="0B504BEF" wp14:editId="227DBCEF">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04BEF"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3C2171" w:rsidRDefault="003C2171" w:rsidP="009C7906">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3C2171" w:rsidRPr="005170D6"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2013214381</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44"/>
                        </w:rPr>
                      </w:pPr>
                    </w:p>
                    <w:p w:rsidR="003C2171" w:rsidRDefault="003C2171" w:rsidP="009C7906">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3C2171" w:rsidRDefault="003C2171" w:rsidP="009C7906">
                      <w:pPr>
                        <w:spacing w:line="500" w:lineRule="exact"/>
                        <w:rPr>
                          <w:rFonts w:eastAsia="方正大标宋简体"/>
                          <w:b/>
                          <w:bCs/>
                          <w:sz w:val="32"/>
                        </w:rPr>
                      </w:pPr>
                    </w:p>
                    <w:p w:rsidR="003C2171" w:rsidRDefault="003C2171" w:rsidP="009C7906">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3C2171" w:rsidRDefault="003C2171" w:rsidP="009C7906">
                      <w:pPr>
                        <w:rPr>
                          <w:rFonts w:eastAsia="方正大标宋简体"/>
                          <w:b/>
                          <w:bCs/>
                          <w:sz w:val="32"/>
                        </w:rPr>
                      </w:pPr>
                    </w:p>
                  </w:txbxContent>
                </v:textbox>
                <w10:wrap anchory="page"/>
              </v:rect>
            </w:pict>
          </mc:Fallback>
        </mc:AlternateContent>
      </w: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700BB2" w:rsidRDefault="009C7906" w:rsidP="009C7906">
      <w:pPr>
        <w:spacing w:line="360" w:lineRule="exact"/>
      </w:pPr>
    </w:p>
    <w:p w:rsidR="009C7906" w:rsidRPr="00CD3D58" w:rsidRDefault="009C7906" w:rsidP="009C7906">
      <w:pPr>
        <w:jc w:val="center"/>
        <w:rPr>
          <w:b/>
          <w:bCs/>
          <w:sz w:val="32"/>
        </w:rPr>
      </w:pPr>
      <w:r>
        <w:rPr>
          <w:b/>
          <w:bCs/>
          <w:sz w:val="32"/>
        </w:rPr>
        <w:t xml:space="preserve"> </w:t>
      </w:r>
      <w:r w:rsidRPr="00CD3D58">
        <w:rPr>
          <w:rFonts w:hint="eastAsia"/>
          <w:b/>
          <w:bCs/>
          <w:sz w:val="32"/>
        </w:rPr>
        <w:t>20</w:t>
      </w:r>
      <w:r w:rsidR="006D2FF3">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Default="009C7906" w:rsidP="009C7906"/>
    <w:p w:rsidR="009C7906" w:rsidRDefault="009C7906">
      <w:pPr>
        <w:widowControl/>
        <w:spacing w:line="240" w:lineRule="auto"/>
        <w:jc w:val="left"/>
        <w:rPr>
          <w:rFonts w:asciiTheme="majorHAnsi" w:eastAsia="黑体" w:hAnsiTheme="majorHAnsi" w:cstheme="majorBidi"/>
          <w:bCs/>
          <w:sz w:val="44"/>
          <w:szCs w:val="32"/>
        </w:rPr>
      </w:pPr>
      <w:r>
        <w:br w:type="page"/>
      </w:r>
    </w:p>
    <w:sdt>
      <w:sdtPr>
        <w:id w:val="-1875300845"/>
        <w:docPartObj>
          <w:docPartGallery w:val="Table of Contents"/>
          <w:docPartUnique/>
        </w:docPartObj>
      </w:sdtPr>
      <w:sdtEndPr>
        <w:rPr>
          <w:b/>
          <w:bCs/>
          <w:noProof/>
        </w:rPr>
      </w:sdtEndPr>
      <w:sdtContent>
        <w:p w:rsidR="00A31427" w:rsidRDefault="00A31427" w:rsidP="00A31427">
          <w:r>
            <w:t>目录</w:t>
          </w:r>
        </w:p>
        <w:p w:rsidR="001B6573" w:rsidRDefault="00A31427">
          <w:pPr>
            <w:pStyle w:val="12"/>
            <w:rPr>
              <w:rFonts w:asciiTheme="minorHAnsi" w:eastAsiaTheme="minorEastAsia" w:hAnsiTheme="minorHAnsi" w:cstheme="minorBidi"/>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4294958" w:history="1">
            <w:r w:rsidR="001B6573" w:rsidRPr="00950CB2">
              <w:rPr>
                <w:rStyle w:val="aa"/>
                <w:rFonts w:ascii="微软雅黑" w:eastAsia="微软雅黑" w:hAnsi="微软雅黑" w:cs="微软雅黑" w:hint="eastAsia"/>
                <w:noProof/>
              </w:rPr>
              <w:t>摘要：</w:t>
            </w:r>
            <w:r w:rsidR="001B6573">
              <w:rPr>
                <w:noProof/>
                <w:webHidden/>
              </w:rPr>
              <w:tab/>
            </w:r>
            <w:r w:rsidR="001B6573">
              <w:rPr>
                <w:noProof/>
                <w:webHidden/>
              </w:rPr>
              <w:fldChar w:fldCharType="begin"/>
            </w:r>
            <w:r w:rsidR="001B6573">
              <w:rPr>
                <w:noProof/>
                <w:webHidden/>
              </w:rPr>
              <w:instrText xml:space="preserve"> PAGEREF _Toc484294958 \h </w:instrText>
            </w:r>
            <w:r w:rsidR="001B6573">
              <w:rPr>
                <w:noProof/>
                <w:webHidden/>
              </w:rPr>
            </w:r>
            <w:r w:rsidR="001B6573">
              <w:rPr>
                <w:noProof/>
                <w:webHidden/>
              </w:rPr>
              <w:fldChar w:fldCharType="separate"/>
            </w:r>
            <w:r w:rsidR="001B6573">
              <w:rPr>
                <w:noProof/>
                <w:webHidden/>
              </w:rPr>
              <w:t>5</w:t>
            </w:r>
            <w:r w:rsidR="001B6573">
              <w:rPr>
                <w:noProof/>
                <w:webHidden/>
              </w:rPr>
              <w:fldChar w:fldCharType="end"/>
            </w:r>
          </w:hyperlink>
        </w:p>
        <w:p w:rsidR="001B6573" w:rsidRDefault="001B6573">
          <w:pPr>
            <w:pStyle w:val="12"/>
            <w:rPr>
              <w:rFonts w:asciiTheme="minorHAnsi" w:eastAsiaTheme="minorEastAsia" w:hAnsiTheme="minorHAnsi" w:cstheme="minorBidi"/>
              <w:b w:val="0"/>
              <w:bCs w:val="0"/>
              <w:caps w:val="0"/>
              <w:noProof/>
              <w:sz w:val="21"/>
            </w:rPr>
          </w:pPr>
          <w:hyperlink w:anchor="_Toc484294959" w:history="1">
            <w:r w:rsidRPr="00950CB2">
              <w:rPr>
                <w:rStyle w:val="aa"/>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4294959 \h </w:instrText>
            </w:r>
            <w:r>
              <w:rPr>
                <w:noProof/>
                <w:webHidden/>
              </w:rPr>
            </w:r>
            <w:r>
              <w:rPr>
                <w:noProof/>
                <w:webHidden/>
              </w:rPr>
              <w:fldChar w:fldCharType="separate"/>
            </w:r>
            <w:r>
              <w:rPr>
                <w:noProof/>
                <w:webHidden/>
              </w:rPr>
              <w:t>6</w:t>
            </w:r>
            <w:r>
              <w:rPr>
                <w:noProof/>
                <w:webHidden/>
              </w:rPr>
              <w:fldChar w:fldCharType="end"/>
            </w:r>
          </w:hyperlink>
        </w:p>
        <w:p w:rsidR="001B6573" w:rsidRDefault="001B6573">
          <w:pPr>
            <w:pStyle w:val="12"/>
            <w:tabs>
              <w:tab w:val="left" w:pos="840"/>
            </w:tabs>
            <w:rPr>
              <w:rFonts w:asciiTheme="minorHAnsi" w:eastAsiaTheme="minorEastAsia" w:hAnsiTheme="minorHAnsi" w:cstheme="minorBidi"/>
              <w:b w:val="0"/>
              <w:bCs w:val="0"/>
              <w:caps w:val="0"/>
              <w:noProof/>
              <w:sz w:val="21"/>
            </w:rPr>
          </w:pPr>
          <w:hyperlink w:anchor="_Toc484294960" w:history="1">
            <w:r w:rsidRPr="00950CB2">
              <w:rPr>
                <w:rStyle w:val="aa"/>
                <w:noProof/>
              </w:rPr>
              <w:t>1.</w:t>
            </w:r>
            <w:r>
              <w:rPr>
                <w:rFonts w:asciiTheme="minorHAnsi" w:eastAsiaTheme="minorEastAsia" w:hAnsiTheme="minorHAnsi" w:cstheme="minorBidi"/>
                <w:b w:val="0"/>
                <w:bCs w:val="0"/>
                <w:caps w:val="0"/>
                <w:noProof/>
                <w:sz w:val="21"/>
              </w:rPr>
              <w:tab/>
            </w:r>
            <w:r w:rsidRPr="00950CB2">
              <w:rPr>
                <w:rStyle w:val="aa"/>
                <w:rFonts w:ascii="微软雅黑" w:eastAsia="微软雅黑" w:hAnsi="微软雅黑" w:cs="微软雅黑" w:hint="eastAsia"/>
                <w:noProof/>
              </w:rPr>
              <w:t>绪论</w:t>
            </w:r>
            <w:r>
              <w:rPr>
                <w:noProof/>
                <w:webHidden/>
              </w:rPr>
              <w:tab/>
            </w:r>
            <w:r>
              <w:rPr>
                <w:noProof/>
                <w:webHidden/>
              </w:rPr>
              <w:fldChar w:fldCharType="begin"/>
            </w:r>
            <w:r>
              <w:rPr>
                <w:noProof/>
                <w:webHidden/>
              </w:rPr>
              <w:instrText xml:space="preserve"> PAGEREF _Toc484294960 \h </w:instrText>
            </w:r>
            <w:r>
              <w:rPr>
                <w:noProof/>
                <w:webHidden/>
              </w:rPr>
            </w:r>
            <w:r>
              <w:rPr>
                <w:noProof/>
                <w:webHidden/>
              </w:rPr>
              <w:fldChar w:fldCharType="separate"/>
            </w:r>
            <w:r>
              <w:rPr>
                <w:noProof/>
                <w:webHidden/>
              </w:rPr>
              <w:t>7</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1" w:history="1">
            <w:r w:rsidRPr="00950CB2">
              <w:rPr>
                <w:rStyle w:val="aa"/>
                <w:noProof/>
              </w:rPr>
              <w:t>1.1.</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课题的提出与意义</w:t>
            </w:r>
            <w:r>
              <w:rPr>
                <w:noProof/>
                <w:webHidden/>
              </w:rPr>
              <w:tab/>
            </w:r>
            <w:r>
              <w:rPr>
                <w:noProof/>
                <w:webHidden/>
              </w:rPr>
              <w:fldChar w:fldCharType="begin"/>
            </w:r>
            <w:r>
              <w:rPr>
                <w:noProof/>
                <w:webHidden/>
              </w:rPr>
              <w:instrText xml:space="preserve"> PAGEREF _Toc484294961 \h </w:instrText>
            </w:r>
            <w:r>
              <w:rPr>
                <w:noProof/>
                <w:webHidden/>
              </w:rPr>
            </w:r>
            <w:r>
              <w:rPr>
                <w:noProof/>
                <w:webHidden/>
              </w:rPr>
              <w:fldChar w:fldCharType="separate"/>
            </w:r>
            <w:r>
              <w:rPr>
                <w:noProof/>
                <w:webHidden/>
              </w:rPr>
              <w:t>7</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2" w:history="1">
            <w:r w:rsidRPr="00950CB2">
              <w:rPr>
                <w:rStyle w:val="aa"/>
                <w:noProof/>
              </w:rPr>
              <w:t>1.2.</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课题的研究背景</w:t>
            </w:r>
            <w:r>
              <w:rPr>
                <w:noProof/>
                <w:webHidden/>
              </w:rPr>
              <w:tab/>
            </w:r>
            <w:r>
              <w:rPr>
                <w:noProof/>
                <w:webHidden/>
              </w:rPr>
              <w:fldChar w:fldCharType="begin"/>
            </w:r>
            <w:r>
              <w:rPr>
                <w:noProof/>
                <w:webHidden/>
              </w:rPr>
              <w:instrText xml:space="preserve"> PAGEREF _Toc484294962 \h </w:instrText>
            </w:r>
            <w:r>
              <w:rPr>
                <w:noProof/>
                <w:webHidden/>
              </w:rPr>
            </w:r>
            <w:r>
              <w:rPr>
                <w:noProof/>
                <w:webHidden/>
              </w:rPr>
              <w:fldChar w:fldCharType="separate"/>
            </w:r>
            <w:r>
              <w:rPr>
                <w:noProof/>
                <w:webHidden/>
              </w:rPr>
              <w:t>7</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3" w:history="1">
            <w:r w:rsidRPr="00950CB2">
              <w:rPr>
                <w:rStyle w:val="aa"/>
                <w:noProof/>
              </w:rPr>
              <w:t>1.3.</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系统特色介绍</w:t>
            </w:r>
            <w:r>
              <w:rPr>
                <w:noProof/>
                <w:webHidden/>
              </w:rPr>
              <w:tab/>
            </w:r>
            <w:r>
              <w:rPr>
                <w:noProof/>
                <w:webHidden/>
              </w:rPr>
              <w:fldChar w:fldCharType="begin"/>
            </w:r>
            <w:r>
              <w:rPr>
                <w:noProof/>
                <w:webHidden/>
              </w:rPr>
              <w:instrText xml:space="preserve"> PAGEREF _Toc484294963 \h </w:instrText>
            </w:r>
            <w:r>
              <w:rPr>
                <w:noProof/>
                <w:webHidden/>
              </w:rPr>
            </w:r>
            <w:r>
              <w:rPr>
                <w:noProof/>
                <w:webHidden/>
              </w:rPr>
              <w:fldChar w:fldCharType="separate"/>
            </w:r>
            <w:r>
              <w:rPr>
                <w:noProof/>
                <w:webHidden/>
              </w:rPr>
              <w:t>8</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4" w:history="1">
            <w:r w:rsidRPr="00950CB2">
              <w:rPr>
                <w:rStyle w:val="aa"/>
                <w:noProof/>
              </w:rPr>
              <w:t>1.4.</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内容安排</w:t>
            </w:r>
            <w:r>
              <w:rPr>
                <w:noProof/>
                <w:webHidden/>
              </w:rPr>
              <w:tab/>
            </w:r>
            <w:r>
              <w:rPr>
                <w:noProof/>
                <w:webHidden/>
              </w:rPr>
              <w:fldChar w:fldCharType="begin"/>
            </w:r>
            <w:r>
              <w:rPr>
                <w:noProof/>
                <w:webHidden/>
              </w:rPr>
              <w:instrText xml:space="preserve"> PAGEREF _Toc484294964 \h </w:instrText>
            </w:r>
            <w:r>
              <w:rPr>
                <w:noProof/>
                <w:webHidden/>
              </w:rPr>
            </w:r>
            <w:r>
              <w:rPr>
                <w:noProof/>
                <w:webHidden/>
              </w:rPr>
              <w:fldChar w:fldCharType="separate"/>
            </w:r>
            <w:r>
              <w:rPr>
                <w:noProof/>
                <w:webHidden/>
              </w:rPr>
              <w:t>8</w:t>
            </w:r>
            <w:r>
              <w:rPr>
                <w:noProof/>
                <w:webHidden/>
              </w:rPr>
              <w:fldChar w:fldCharType="end"/>
            </w:r>
          </w:hyperlink>
        </w:p>
        <w:p w:rsidR="001B6573" w:rsidRDefault="001B6573">
          <w:pPr>
            <w:pStyle w:val="12"/>
            <w:tabs>
              <w:tab w:val="left" w:pos="840"/>
            </w:tabs>
            <w:rPr>
              <w:rFonts w:asciiTheme="minorHAnsi" w:eastAsiaTheme="minorEastAsia" w:hAnsiTheme="minorHAnsi" w:cstheme="minorBidi"/>
              <w:b w:val="0"/>
              <w:bCs w:val="0"/>
              <w:caps w:val="0"/>
              <w:noProof/>
              <w:sz w:val="21"/>
            </w:rPr>
          </w:pPr>
          <w:hyperlink w:anchor="_Toc484294965" w:history="1">
            <w:r w:rsidRPr="00950CB2">
              <w:rPr>
                <w:rStyle w:val="aa"/>
                <w:noProof/>
              </w:rPr>
              <w:t>2.</w:t>
            </w:r>
            <w:r>
              <w:rPr>
                <w:rFonts w:asciiTheme="minorHAnsi" w:eastAsiaTheme="minorEastAsia" w:hAnsiTheme="minorHAnsi" w:cstheme="minorBidi"/>
                <w:b w:val="0"/>
                <w:bCs w:val="0"/>
                <w:caps w:val="0"/>
                <w:noProof/>
                <w:sz w:val="21"/>
              </w:rPr>
              <w:tab/>
            </w:r>
            <w:r w:rsidRPr="00950CB2">
              <w:rPr>
                <w:rStyle w:val="aa"/>
                <w:rFonts w:ascii="微软雅黑" w:eastAsia="微软雅黑" w:hAnsi="微软雅黑" w:cs="微软雅黑" w:hint="eastAsia"/>
                <w:noProof/>
              </w:rPr>
              <w:t>基础知识</w:t>
            </w:r>
            <w:r>
              <w:rPr>
                <w:noProof/>
                <w:webHidden/>
              </w:rPr>
              <w:tab/>
            </w:r>
            <w:r>
              <w:rPr>
                <w:noProof/>
                <w:webHidden/>
              </w:rPr>
              <w:fldChar w:fldCharType="begin"/>
            </w:r>
            <w:r>
              <w:rPr>
                <w:noProof/>
                <w:webHidden/>
              </w:rPr>
              <w:instrText xml:space="preserve"> PAGEREF _Toc484294965 \h </w:instrText>
            </w:r>
            <w:r>
              <w:rPr>
                <w:noProof/>
                <w:webHidden/>
              </w:rPr>
            </w:r>
            <w:r>
              <w:rPr>
                <w:noProof/>
                <w:webHidden/>
              </w:rPr>
              <w:fldChar w:fldCharType="separate"/>
            </w:r>
            <w:r>
              <w:rPr>
                <w:noProof/>
                <w:webHidden/>
              </w:rPr>
              <w:t>10</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6" w:history="1">
            <w:r w:rsidRPr="00950CB2">
              <w:rPr>
                <w:rStyle w:val="aa"/>
                <w:noProof/>
              </w:rPr>
              <w:t>2.1.</w:t>
            </w:r>
            <w:r>
              <w:rPr>
                <w:rFonts w:asciiTheme="minorHAnsi" w:eastAsiaTheme="minorEastAsia" w:hAnsiTheme="minorHAnsi" w:cstheme="minorBidi"/>
                <w:smallCaps w:val="0"/>
                <w:noProof/>
                <w:sz w:val="21"/>
              </w:rPr>
              <w:tab/>
            </w:r>
            <w:r w:rsidRPr="00950CB2">
              <w:rPr>
                <w:rStyle w:val="aa"/>
                <w:noProof/>
              </w:rPr>
              <w:t>Android</w:t>
            </w:r>
            <w:r>
              <w:rPr>
                <w:noProof/>
                <w:webHidden/>
              </w:rPr>
              <w:tab/>
            </w:r>
            <w:r>
              <w:rPr>
                <w:noProof/>
                <w:webHidden/>
              </w:rPr>
              <w:fldChar w:fldCharType="begin"/>
            </w:r>
            <w:r>
              <w:rPr>
                <w:noProof/>
                <w:webHidden/>
              </w:rPr>
              <w:instrText xml:space="preserve"> PAGEREF _Toc484294966 \h </w:instrText>
            </w:r>
            <w:r>
              <w:rPr>
                <w:noProof/>
                <w:webHidden/>
              </w:rPr>
            </w:r>
            <w:r>
              <w:rPr>
                <w:noProof/>
                <w:webHidden/>
              </w:rPr>
              <w:fldChar w:fldCharType="separate"/>
            </w:r>
            <w:r>
              <w:rPr>
                <w:noProof/>
                <w:webHidden/>
              </w:rPr>
              <w:t>10</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7" w:history="1">
            <w:r w:rsidRPr="00950CB2">
              <w:rPr>
                <w:rStyle w:val="aa"/>
                <w:noProof/>
              </w:rPr>
              <w:t>2.2.</w:t>
            </w:r>
            <w:r>
              <w:rPr>
                <w:rFonts w:asciiTheme="minorHAnsi" w:eastAsiaTheme="minorEastAsia" w:hAnsiTheme="minorHAnsi" w:cstheme="minorBidi"/>
                <w:smallCaps w:val="0"/>
                <w:noProof/>
                <w:sz w:val="21"/>
              </w:rPr>
              <w:tab/>
            </w:r>
            <w:r w:rsidRPr="00950CB2">
              <w:rPr>
                <w:rStyle w:val="aa"/>
                <w:noProof/>
              </w:rPr>
              <w:t>PHP</w:t>
            </w:r>
            <w:r>
              <w:rPr>
                <w:noProof/>
                <w:webHidden/>
              </w:rPr>
              <w:tab/>
            </w:r>
            <w:r>
              <w:rPr>
                <w:noProof/>
                <w:webHidden/>
              </w:rPr>
              <w:fldChar w:fldCharType="begin"/>
            </w:r>
            <w:r>
              <w:rPr>
                <w:noProof/>
                <w:webHidden/>
              </w:rPr>
              <w:instrText xml:space="preserve"> PAGEREF _Toc484294967 \h </w:instrText>
            </w:r>
            <w:r>
              <w:rPr>
                <w:noProof/>
                <w:webHidden/>
              </w:rPr>
            </w:r>
            <w:r>
              <w:rPr>
                <w:noProof/>
                <w:webHidden/>
              </w:rPr>
              <w:fldChar w:fldCharType="separate"/>
            </w:r>
            <w:r>
              <w:rPr>
                <w:noProof/>
                <w:webHidden/>
              </w:rPr>
              <w:t>10</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8" w:history="1">
            <w:r w:rsidRPr="00950CB2">
              <w:rPr>
                <w:rStyle w:val="aa"/>
                <w:noProof/>
              </w:rPr>
              <w:t>2.3.</w:t>
            </w:r>
            <w:r>
              <w:rPr>
                <w:rFonts w:asciiTheme="minorHAnsi" w:eastAsiaTheme="minorEastAsia" w:hAnsiTheme="minorHAnsi" w:cstheme="minorBidi"/>
                <w:smallCaps w:val="0"/>
                <w:noProof/>
                <w:sz w:val="21"/>
              </w:rPr>
              <w:tab/>
            </w:r>
            <w:r w:rsidRPr="00950CB2">
              <w:rPr>
                <w:rStyle w:val="aa"/>
                <w:noProof/>
              </w:rPr>
              <w:t>JavaScript</w:t>
            </w:r>
            <w:r>
              <w:rPr>
                <w:noProof/>
                <w:webHidden/>
              </w:rPr>
              <w:tab/>
            </w:r>
            <w:r>
              <w:rPr>
                <w:noProof/>
                <w:webHidden/>
              </w:rPr>
              <w:fldChar w:fldCharType="begin"/>
            </w:r>
            <w:r>
              <w:rPr>
                <w:noProof/>
                <w:webHidden/>
              </w:rPr>
              <w:instrText xml:space="preserve"> PAGEREF _Toc484294968 \h </w:instrText>
            </w:r>
            <w:r>
              <w:rPr>
                <w:noProof/>
                <w:webHidden/>
              </w:rPr>
            </w:r>
            <w:r>
              <w:rPr>
                <w:noProof/>
                <w:webHidden/>
              </w:rPr>
              <w:fldChar w:fldCharType="separate"/>
            </w:r>
            <w:r>
              <w:rPr>
                <w:noProof/>
                <w:webHidden/>
              </w:rPr>
              <w:t>10</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69" w:history="1">
            <w:r w:rsidRPr="00950CB2">
              <w:rPr>
                <w:rStyle w:val="aa"/>
                <w:noProof/>
              </w:rPr>
              <w:t>2.4.</w:t>
            </w:r>
            <w:r>
              <w:rPr>
                <w:rFonts w:asciiTheme="minorHAnsi" w:eastAsiaTheme="minorEastAsia" w:hAnsiTheme="minorHAnsi" w:cstheme="minorBidi"/>
                <w:smallCaps w:val="0"/>
                <w:noProof/>
                <w:sz w:val="21"/>
              </w:rPr>
              <w:tab/>
            </w:r>
            <w:r w:rsidRPr="00950CB2">
              <w:rPr>
                <w:rStyle w:val="aa"/>
                <w:noProof/>
              </w:rPr>
              <w:t>React</w:t>
            </w:r>
            <w:r>
              <w:rPr>
                <w:noProof/>
                <w:webHidden/>
              </w:rPr>
              <w:tab/>
            </w:r>
            <w:r>
              <w:rPr>
                <w:noProof/>
                <w:webHidden/>
              </w:rPr>
              <w:fldChar w:fldCharType="begin"/>
            </w:r>
            <w:r>
              <w:rPr>
                <w:noProof/>
                <w:webHidden/>
              </w:rPr>
              <w:instrText xml:space="preserve"> PAGEREF _Toc484294969 \h </w:instrText>
            </w:r>
            <w:r>
              <w:rPr>
                <w:noProof/>
                <w:webHidden/>
              </w:rPr>
            </w:r>
            <w:r>
              <w:rPr>
                <w:noProof/>
                <w:webHidden/>
              </w:rPr>
              <w:fldChar w:fldCharType="separate"/>
            </w:r>
            <w:r>
              <w:rPr>
                <w:noProof/>
                <w:webHidden/>
              </w:rPr>
              <w:t>10</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70" w:history="1">
            <w:r w:rsidRPr="00950CB2">
              <w:rPr>
                <w:rStyle w:val="aa"/>
                <w:noProof/>
              </w:rPr>
              <w:t>2.5.</w:t>
            </w:r>
            <w:r>
              <w:rPr>
                <w:rFonts w:asciiTheme="minorHAnsi" w:eastAsiaTheme="minorEastAsia" w:hAnsiTheme="minorHAnsi" w:cstheme="minorBidi"/>
                <w:smallCaps w:val="0"/>
                <w:noProof/>
                <w:sz w:val="21"/>
              </w:rPr>
              <w:tab/>
            </w:r>
            <w:r w:rsidRPr="00950CB2">
              <w:rPr>
                <w:rStyle w:val="aa"/>
                <w:noProof/>
              </w:rPr>
              <w:t>WebSocket</w:t>
            </w:r>
            <w:r>
              <w:rPr>
                <w:noProof/>
                <w:webHidden/>
              </w:rPr>
              <w:tab/>
            </w:r>
            <w:r>
              <w:rPr>
                <w:noProof/>
                <w:webHidden/>
              </w:rPr>
              <w:fldChar w:fldCharType="begin"/>
            </w:r>
            <w:r>
              <w:rPr>
                <w:noProof/>
                <w:webHidden/>
              </w:rPr>
              <w:instrText xml:space="preserve"> PAGEREF _Toc484294970 \h </w:instrText>
            </w:r>
            <w:r>
              <w:rPr>
                <w:noProof/>
                <w:webHidden/>
              </w:rPr>
            </w:r>
            <w:r>
              <w:rPr>
                <w:noProof/>
                <w:webHidden/>
              </w:rPr>
              <w:fldChar w:fldCharType="separate"/>
            </w:r>
            <w:r>
              <w:rPr>
                <w:noProof/>
                <w:webHidden/>
              </w:rPr>
              <w:t>11</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71" w:history="1">
            <w:r w:rsidRPr="00950CB2">
              <w:rPr>
                <w:rStyle w:val="aa"/>
                <w:noProof/>
              </w:rPr>
              <w:t>2.6.</w:t>
            </w:r>
            <w:r>
              <w:rPr>
                <w:rFonts w:asciiTheme="minorHAnsi" w:eastAsiaTheme="minorEastAsia" w:hAnsiTheme="minorHAnsi" w:cstheme="minorBidi"/>
                <w:smallCaps w:val="0"/>
                <w:noProof/>
                <w:sz w:val="21"/>
              </w:rPr>
              <w:tab/>
            </w:r>
            <w:r w:rsidRPr="00950CB2">
              <w:rPr>
                <w:rStyle w:val="aa"/>
                <w:noProof/>
              </w:rPr>
              <w:t>GatewayWorker</w:t>
            </w:r>
            <w:r>
              <w:rPr>
                <w:noProof/>
                <w:webHidden/>
              </w:rPr>
              <w:tab/>
            </w:r>
            <w:r>
              <w:rPr>
                <w:noProof/>
                <w:webHidden/>
              </w:rPr>
              <w:fldChar w:fldCharType="begin"/>
            </w:r>
            <w:r>
              <w:rPr>
                <w:noProof/>
                <w:webHidden/>
              </w:rPr>
              <w:instrText xml:space="preserve"> PAGEREF _Toc484294971 \h </w:instrText>
            </w:r>
            <w:r>
              <w:rPr>
                <w:noProof/>
                <w:webHidden/>
              </w:rPr>
            </w:r>
            <w:r>
              <w:rPr>
                <w:noProof/>
                <w:webHidden/>
              </w:rPr>
              <w:fldChar w:fldCharType="separate"/>
            </w:r>
            <w:r>
              <w:rPr>
                <w:noProof/>
                <w:webHidden/>
              </w:rPr>
              <w:t>12</w:t>
            </w:r>
            <w:r>
              <w:rPr>
                <w:noProof/>
                <w:webHidden/>
              </w:rPr>
              <w:fldChar w:fldCharType="end"/>
            </w:r>
          </w:hyperlink>
        </w:p>
        <w:p w:rsidR="001B6573" w:rsidRDefault="001B6573">
          <w:pPr>
            <w:pStyle w:val="12"/>
            <w:tabs>
              <w:tab w:val="left" w:pos="840"/>
            </w:tabs>
            <w:rPr>
              <w:rFonts w:asciiTheme="minorHAnsi" w:eastAsiaTheme="minorEastAsia" w:hAnsiTheme="minorHAnsi" w:cstheme="minorBidi"/>
              <w:b w:val="0"/>
              <w:bCs w:val="0"/>
              <w:caps w:val="0"/>
              <w:noProof/>
              <w:sz w:val="21"/>
            </w:rPr>
          </w:pPr>
          <w:hyperlink w:anchor="_Toc484294972" w:history="1">
            <w:r w:rsidRPr="00950CB2">
              <w:rPr>
                <w:rStyle w:val="aa"/>
                <w:noProof/>
              </w:rPr>
              <w:t>3.</w:t>
            </w:r>
            <w:r>
              <w:rPr>
                <w:rFonts w:asciiTheme="minorHAnsi" w:eastAsiaTheme="minorEastAsia" w:hAnsiTheme="minorHAnsi" w:cstheme="minorBidi"/>
                <w:b w:val="0"/>
                <w:bCs w:val="0"/>
                <w:caps w:val="0"/>
                <w:noProof/>
                <w:sz w:val="21"/>
              </w:rPr>
              <w:tab/>
            </w:r>
            <w:r w:rsidRPr="00950CB2">
              <w:rPr>
                <w:rStyle w:val="aa"/>
                <w:rFonts w:ascii="微软雅黑" w:eastAsia="微软雅黑" w:hAnsi="微软雅黑" w:cs="微软雅黑" w:hint="eastAsia"/>
                <w:noProof/>
              </w:rPr>
              <w:t>需求分析和总体设计</w:t>
            </w:r>
            <w:r>
              <w:rPr>
                <w:noProof/>
                <w:webHidden/>
              </w:rPr>
              <w:tab/>
            </w:r>
            <w:r>
              <w:rPr>
                <w:noProof/>
                <w:webHidden/>
              </w:rPr>
              <w:fldChar w:fldCharType="begin"/>
            </w:r>
            <w:r>
              <w:rPr>
                <w:noProof/>
                <w:webHidden/>
              </w:rPr>
              <w:instrText xml:space="preserve"> PAGEREF _Toc484294972 \h </w:instrText>
            </w:r>
            <w:r>
              <w:rPr>
                <w:noProof/>
                <w:webHidden/>
              </w:rPr>
            </w:r>
            <w:r>
              <w:rPr>
                <w:noProof/>
                <w:webHidden/>
              </w:rPr>
              <w:fldChar w:fldCharType="separate"/>
            </w:r>
            <w:r>
              <w:rPr>
                <w:noProof/>
                <w:webHidden/>
              </w:rPr>
              <w:t>13</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73" w:history="1">
            <w:r w:rsidRPr="00950CB2">
              <w:rPr>
                <w:rStyle w:val="aa"/>
                <w:noProof/>
              </w:rPr>
              <w:t>3.1.</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需求分析</w:t>
            </w:r>
            <w:r>
              <w:rPr>
                <w:noProof/>
                <w:webHidden/>
              </w:rPr>
              <w:tab/>
            </w:r>
            <w:r>
              <w:rPr>
                <w:noProof/>
                <w:webHidden/>
              </w:rPr>
              <w:fldChar w:fldCharType="begin"/>
            </w:r>
            <w:r>
              <w:rPr>
                <w:noProof/>
                <w:webHidden/>
              </w:rPr>
              <w:instrText xml:space="preserve"> PAGEREF _Toc484294973 \h </w:instrText>
            </w:r>
            <w:r>
              <w:rPr>
                <w:noProof/>
                <w:webHidden/>
              </w:rPr>
            </w:r>
            <w:r>
              <w:rPr>
                <w:noProof/>
                <w:webHidden/>
              </w:rPr>
              <w:fldChar w:fldCharType="separate"/>
            </w:r>
            <w:r>
              <w:rPr>
                <w:noProof/>
                <w:webHidden/>
              </w:rPr>
              <w:t>1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74" w:history="1">
            <w:r w:rsidRPr="00950CB2">
              <w:rPr>
                <w:rStyle w:val="aa"/>
                <w:noProof/>
              </w:rPr>
              <w:t>3.1.1.</w:t>
            </w:r>
            <w:r w:rsidRPr="00950CB2">
              <w:rPr>
                <w:rStyle w:val="aa"/>
                <w:rFonts w:hint="eastAsia"/>
                <w:noProof/>
              </w:rPr>
              <w:t>功能性需求</w:t>
            </w:r>
            <w:r>
              <w:rPr>
                <w:noProof/>
                <w:webHidden/>
              </w:rPr>
              <w:tab/>
            </w:r>
            <w:r>
              <w:rPr>
                <w:noProof/>
                <w:webHidden/>
              </w:rPr>
              <w:fldChar w:fldCharType="begin"/>
            </w:r>
            <w:r>
              <w:rPr>
                <w:noProof/>
                <w:webHidden/>
              </w:rPr>
              <w:instrText xml:space="preserve"> PAGEREF _Toc484294974 \h </w:instrText>
            </w:r>
            <w:r>
              <w:rPr>
                <w:noProof/>
                <w:webHidden/>
              </w:rPr>
            </w:r>
            <w:r>
              <w:rPr>
                <w:noProof/>
                <w:webHidden/>
              </w:rPr>
              <w:fldChar w:fldCharType="separate"/>
            </w:r>
            <w:r>
              <w:rPr>
                <w:noProof/>
                <w:webHidden/>
              </w:rPr>
              <w:t>1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75" w:history="1">
            <w:r w:rsidRPr="00950CB2">
              <w:rPr>
                <w:rStyle w:val="aa"/>
                <w:noProof/>
              </w:rPr>
              <w:t>3.1.2.</w:t>
            </w:r>
            <w:r w:rsidRPr="00950CB2">
              <w:rPr>
                <w:rStyle w:val="aa"/>
                <w:rFonts w:hint="eastAsia"/>
                <w:noProof/>
              </w:rPr>
              <w:t>其他需求</w:t>
            </w:r>
            <w:r>
              <w:rPr>
                <w:noProof/>
                <w:webHidden/>
              </w:rPr>
              <w:tab/>
            </w:r>
            <w:r>
              <w:rPr>
                <w:noProof/>
                <w:webHidden/>
              </w:rPr>
              <w:fldChar w:fldCharType="begin"/>
            </w:r>
            <w:r>
              <w:rPr>
                <w:noProof/>
                <w:webHidden/>
              </w:rPr>
              <w:instrText xml:space="preserve"> PAGEREF _Toc484294975 \h </w:instrText>
            </w:r>
            <w:r>
              <w:rPr>
                <w:noProof/>
                <w:webHidden/>
              </w:rPr>
            </w:r>
            <w:r>
              <w:rPr>
                <w:noProof/>
                <w:webHidden/>
              </w:rPr>
              <w:fldChar w:fldCharType="separate"/>
            </w:r>
            <w:r>
              <w:rPr>
                <w:noProof/>
                <w:webHidden/>
              </w:rPr>
              <w:t>14</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76" w:history="1">
            <w:r w:rsidRPr="00950CB2">
              <w:rPr>
                <w:rStyle w:val="aa"/>
                <w:noProof/>
              </w:rPr>
              <w:t>3.2.</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总体设计</w:t>
            </w:r>
            <w:r>
              <w:rPr>
                <w:noProof/>
                <w:webHidden/>
              </w:rPr>
              <w:tab/>
            </w:r>
            <w:r>
              <w:rPr>
                <w:noProof/>
                <w:webHidden/>
              </w:rPr>
              <w:fldChar w:fldCharType="begin"/>
            </w:r>
            <w:r>
              <w:rPr>
                <w:noProof/>
                <w:webHidden/>
              </w:rPr>
              <w:instrText xml:space="preserve"> PAGEREF _Toc484294976 \h </w:instrText>
            </w:r>
            <w:r>
              <w:rPr>
                <w:noProof/>
                <w:webHidden/>
              </w:rPr>
            </w:r>
            <w:r>
              <w:rPr>
                <w:noProof/>
                <w:webHidden/>
              </w:rPr>
              <w:fldChar w:fldCharType="separate"/>
            </w:r>
            <w:r>
              <w:rPr>
                <w:noProof/>
                <w:webHidden/>
              </w:rPr>
              <w:t>15</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77" w:history="1">
            <w:r w:rsidRPr="00950CB2">
              <w:rPr>
                <w:rStyle w:val="aa"/>
                <w:noProof/>
              </w:rPr>
              <w:t>3.2.1.</w:t>
            </w:r>
            <w:r w:rsidRPr="00950CB2">
              <w:rPr>
                <w:rStyle w:val="aa"/>
                <w:rFonts w:hint="eastAsia"/>
                <w:noProof/>
              </w:rPr>
              <w:t>系统目标</w:t>
            </w:r>
            <w:r>
              <w:rPr>
                <w:noProof/>
                <w:webHidden/>
              </w:rPr>
              <w:tab/>
            </w:r>
            <w:r>
              <w:rPr>
                <w:noProof/>
                <w:webHidden/>
              </w:rPr>
              <w:fldChar w:fldCharType="begin"/>
            </w:r>
            <w:r>
              <w:rPr>
                <w:noProof/>
                <w:webHidden/>
              </w:rPr>
              <w:instrText xml:space="preserve"> PAGEREF _Toc484294977 \h </w:instrText>
            </w:r>
            <w:r>
              <w:rPr>
                <w:noProof/>
                <w:webHidden/>
              </w:rPr>
            </w:r>
            <w:r>
              <w:rPr>
                <w:noProof/>
                <w:webHidden/>
              </w:rPr>
              <w:fldChar w:fldCharType="separate"/>
            </w:r>
            <w:r>
              <w:rPr>
                <w:noProof/>
                <w:webHidden/>
              </w:rPr>
              <w:t>15</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78" w:history="1">
            <w:r w:rsidRPr="00950CB2">
              <w:rPr>
                <w:rStyle w:val="aa"/>
                <w:noProof/>
              </w:rPr>
              <w:t>3.2.2.</w:t>
            </w:r>
            <w:r w:rsidRPr="00950CB2">
              <w:rPr>
                <w:rStyle w:val="aa"/>
                <w:rFonts w:hint="eastAsia"/>
                <w:noProof/>
              </w:rPr>
              <w:t>系统架构设计</w:t>
            </w:r>
            <w:r>
              <w:rPr>
                <w:noProof/>
                <w:webHidden/>
              </w:rPr>
              <w:tab/>
            </w:r>
            <w:r>
              <w:rPr>
                <w:noProof/>
                <w:webHidden/>
              </w:rPr>
              <w:fldChar w:fldCharType="begin"/>
            </w:r>
            <w:r>
              <w:rPr>
                <w:noProof/>
                <w:webHidden/>
              </w:rPr>
              <w:instrText xml:space="preserve"> PAGEREF _Toc484294978 \h </w:instrText>
            </w:r>
            <w:r>
              <w:rPr>
                <w:noProof/>
                <w:webHidden/>
              </w:rPr>
            </w:r>
            <w:r>
              <w:rPr>
                <w:noProof/>
                <w:webHidden/>
              </w:rPr>
              <w:fldChar w:fldCharType="separate"/>
            </w:r>
            <w:r>
              <w:rPr>
                <w:noProof/>
                <w:webHidden/>
              </w:rPr>
              <w:t>15</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79" w:history="1">
            <w:r w:rsidRPr="00950CB2">
              <w:rPr>
                <w:rStyle w:val="aa"/>
                <w:noProof/>
              </w:rPr>
              <w:t>3.2.3.</w:t>
            </w:r>
            <w:r w:rsidRPr="00950CB2">
              <w:rPr>
                <w:rStyle w:val="aa"/>
                <w:rFonts w:hint="eastAsia"/>
                <w:noProof/>
              </w:rPr>
              <w:t>系统功能设计</w:t>
            </w:r>
            <w:r>
              <w:rPr>
                <w:noProof/>
                <w:webHidden/>
              </w:rPr>
              <w:tab/>
            </w:r>
            <w:r>
              <w:rPr>
                <w:noProof/>
                <w:webHidden/>
              </w:rPr>
              <w:fldChar w:fldCharType="begin"/>
            </w:r>
            <w:r>
              <w:rPr>
                <w:noProof/>
                <w:webHidden/>
              </w:rPr>
              <w:instrText xml:space="preserve"> PAGEREF _Toc484294979 \h </w:instrText>
            </w:r>
            <w:r>
              <w:rPr>
                <w:noProof/>
                <w:webHidden/>
              </w:rPr>
            </w:r>
            <w:r>
              <w:rPr>
                <w:noProof/>
                <w:webHidden/>
              </w:rPr>
              <w:fldChar w:fldCharType="separate"/>
            </w:r>
            <w:r>
              <w:rPr>
                <w:noProof/>
                <w:webHidden/>
              </w:rPr>
              <w:t>17</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0" w:history="1">
            <w:r w:rsidRPr="00950CB2">
              <w:rPr>
                <w:rStyle w:val="aa"/>
                <w:noProof/>
              </w:rPr>
              <w:t>3.2.4.</w:t>
            </w:r>
            <w:r w:rsidRPr="00950CB2">
              <w:rPr>
                <w:rStyle w:val="aa"/>
                <w:rFonts w:hint="eastAsia"/>
                <w:noProof/>
              </w:rPr>
              <w:t>数据库设计</w:t>
            </w:r>
            <w:r>
              <w:rPr>
                <w:noProof/>
                <w:webHidden/>
              </w:rPr>
              <w:tab/>
            </w:r>
            <w:r>
              <w:rPr>
                <w:noProof/>
                <w:webHidden/>
              </w:rPr>
              <w:fldChar w:fldCharType="begin"/>
            </w:r>
            <w:r>
              <w:rPr>
                <w:noProof/>
                <w:webHidden/>
              </w:rPr>
              <w:instrText xml:space="preserve"> PAGEREF _Toc484294980 \h </w:instrText>
            </w:r>
            <w:r>
              <w:rPr>
                <w:noProof/>
                <w:webHidden/>
              </w:rPr>
            </w:r>
            <w:r>
              <w:rPr>
                <w:noProof/>
                <w:webHidden/>
              </w:rPr>
              <w:fldChar w:fldCharType="separate"/>
            </w:r>
            <w:r>
              <w:rPr>
                <w:noProof/>
                <w:webHidden/>
              </w:rPr>
              <w:t>17</w:t>
            </w:r>
            <w:r>
              <w:rPr>
                <w:noProof/>
                <w:webHidden/>
              </w:rPr>
              <w:fldChar w:fldCharType="end"/>
            </w:r>
          </w:hyperlink>
        </w:p>
        <w:p w:rsidR="001B6573" w:rsidRDefault="001B6573">
          <w:pPr>
            <w:pStyle w:val="12"/>
            <w:tabs>
              <w:tab w:val="left" w:pos="840"/>
            </w:tabs>
            <w:rPr>
              <w:rFonts w:asciiTheme="minorHAnsi" w:eastAsiaTheme="minorEastAsia" w:hAnsiTheme="minorHAnsi" w:cstheme="minorBidi"/>
              <w:b w:val="0"/>
              <w:bCs w:val="0"/>
              <w:caps w:val="0"/>
              <w:noProof/>
              <w:sz w:val="21"/>
            </w:rPr>
          </w:pPr>
          <w:hyperlink w:anchor="_Toc484294981" w:history="1">
            <w:r w:rsidRPr="00950CB2">
              <w:rPr>
                <w:rStyle w:val="aa"/>
                <w:noProof/>
              </w:rPr>
              <w:t>4.</w:t>
            </w:r>
            <w:r>
              <w:rPr>
                <w:rFonts w:asciiTheme="minorHAnsi" w:eastAsiaTheme="minorEastAsia" w:hAnsiTheme="minorHAnsi" w:cstheme="minorBidi"/>
                <w:b w:val="0"/>
                <w:bCs w:val="0"/>
                <w:caps w:val="0"/>
                <w:noProof/>
                <w:sz w:val="21"/>
              </w:rPr>
              <w:tab/>
            </w:r>
            <w:r w:rsidRPr="00950CB2">
              <w:rPr>
                <w:rStyle w:val="aa"/>
                <w:rFonts w:ascii="微软雅黑" w:eastAsia="微软雅黑" w:hAnsi="微软雅黑" w:cs="微软雅黑" w:hint="eastAsia"/>
                <w:noProof/>
              </w:rPr>
              <w:t>详细设计</w:t>
            </w:r>
            <w:r>
              <w:rPr>
                <w:noProof/>
                <w:webHidden/>
              </w:rPr>
              <w:tab/>
            </w:r>
            <w:r>
              <w:rPr>
                <w:noProof/>
                <w:webHidden/>
              </w:rPr>
              <w:fldChar w:fldCharType="begin"/>
            </w:r>
            <w:r>
              <w:rPr>
                <w:noProof/>
                <w:webHidden/>
              </w:rPr>
              <w:instrText xml:space="preserve"> PAGEREF _Toc484294981 \h </w:instrText>
            </w:r>
            <w:r>
              <w:rPr>
                <w:noProof/>
                <w:webHidden/>
              </w:rPr>
            </w:r>
            <w:r>
              <w:rPr>
                <w:noProof/>
                <w:webHidden/>
              </w:rPr>
              <w:fldChar w:fldCharType="separate"/>
            </w:r>
            <w:r>
              <w:rPr>
                <w:noProof/>
                <w:webHidden/>
              </w:rPr>
              <w:t>25</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82" w:history="1">
            <w:r w:rsidRPr="00950CB2">
              <w:rPr>
                <w:rStyle w:val="aa"/>
                <w:noProof/>
              </w:rPr>
              <w:t>4.1.</w:t>
            </w:r>
            <w:r>
              <w:rPr>
                <w:rFonts w:asciiTheme="minorHAnsi" w:eastAsiaTheme="minorEastAsia" w:hAnsiTheme="minorHAnsi" w:cstheme="minorBidi"/>
                <w:smallCaps w:val="0"/>
                <w:noProof/>
                <w:sz w:val="21"/>
              </w:rPr>
              <w:tab/>
            </w:r>
            <w:r w:rsidRPr="00950CB2">
              <w:rPr>
                <w:rStyle w:val="aa"/>
                <w:rFonts w:ascii="微软雅黑" w:eastAsia="微软雅黑" w:hAnsi="微软雅黑" w:cs="微软雅黑" w:hint="eastAsia"/>
                <w:noProof/>
              </w:rPr>
              <w:t>数据库操作类设计</w:t>
            </w:r>
            <w:r>
              <w:rPr>
                <w:noProof/>
                <w:webHidden/>
              </w:rPr>
              <w:tab/>
            </w:r>
            <w:r>
              <w:rPr>
                <w:noProof/>
                <w:webHidden/>
              </w:rPr>
              <w:fldChar w:fldCharType="begin"/>
            </w:r>
            <w:r>
              <w:rPr>
                <w:noProof/>
                <w:webHidden/>
              </w:rPr>
              <w:instrText xml:space="preserve"> PAGEREF _Toc484294982 \h </w:instrText>
            </w:r>
            <w:r>
              <w:rPr>
                <w:noProof/>
                <w:webHidden/>
              </w:rPr>
            </w:r>
            <w:r>
              <w:rPr>
                <w:noProof/>
                <w:webHidden/>
              </w:rPr>
              <w:fldChar w:fldCharType="separate"/>
            </w:r>
            <w:r>
              <w:rPr>
                <w:noProof/>
                <w:webHidden/>
              </w:rPr>
              <w:t>25</w:t>
            </w:r>
            <w:r>
              <w:rPr>
                <w:noProof/>
                <w:webHidden/>
              </w:rPr>
              <w:fldChar w:fldCharType="end"/>
            </w:r>
          </w:hyperlink>
        </w:p>
        <w:p w:rsidR="001B6573" w:rsidRDefault="001B6573">
          <w:pPr>
            <w:pStyle w:val="21"/>
            <w:tabs>
              <w:tab w:val="right" w:leader="dot" w:pos="8290"/>
            </w:tabs>
            <w:rPr>
              <w:rFonts w:asciiTheme="minorHAnsi" w:eastAsiaTheme="minorEastAsia" w:hAnsiTheme="minorHAnsi" w:cstheme="minorBidi"/>
              <w:smallCaps w:val="0"/>
              <w:noProof/>
              <w:sz w:val="21"/>
            </w:rPr>
          </w:pPr>
          <w:hyperlink w:anchor="_Toc484294983" w:history="1">
            <w:r w:rsidRPr="00950CB2">
              <w:rPr>
                <w:rStyle w:val="aa"/>
                <w:noProof/>
              </w:rPr>
              <w:t xml:space="preserve">4.2. </w:t>
            </w:r>
            <w:r w:rsidR="00845AA7">
              <w:rPr>
                <w:rStyle w:val="aa"/>
                <w:noProof/>
              </w:rPr>
              <w:t xml:space="preserve">   </w:t>
            </w:r>
            <w:r w:rsidRPr="00950CB2">
              <w:rPr>
                <w:rStyle w:val="aa"/>
                <w:rFonts w:ascii="微软雅黑" w:eastAsia="微软雅黑" w:hAnsi="微软雅黑" w:cs="微软雅黑" w:hint="eastAsia"/>
                <w:noProof/>
              </w:rPr>
              <w:t>账号模块设计</w:t>
            </w:r>
            <w:r>
              <w:rPr>
                <w:noProof/>
                <w:webHidden/>
              </w:rPr>
              <w:tab/>
            </w:r>
            <w:r>
              <w:rPr>
                <w:noProof/>
                <w:webHidden/>
              </w:rPr>
              <w:fldChar w:fldCharType="begin"/>
            </w:r>
            <w:r>
              <w:rPr>
                <w:noProof/>
                <w:webHidden/>
              </w:rPr>
              <w:instrText xml:space="preserve"> PAGEREF _Toc484294983 \h </w:instrText>
            </w:r>
            <w:r>
              <w:rPr>
                <w:noProof/>
                <w:webHidden/>
              </w:rPr>
            </w:r>
            <w:r>
              <w:rPr>
                <w:noProof/>
                <w:webHidden/>
              </w:rPr>
              <w:fldChar w:fldCharType="separate"/>
            </w:r>
            <w:r>
              <w:rPr>
                <w:noProof/>
                <w:webHidden/>
              </w:rPr>
              <w:t>26</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4" w:history="1">
            <w:r w:rsidRPr="00950CB2">
              <w:rPr>
                <w:rStyle w:val="aa"/>
                <w:noProof/>
              </w:rPr>
              <w:t xml:space="preserve">4.2.1. </w:t>
            </w:r>
            <w:r w:rsidRPr="00950CB2">
              <w:rPr>
                <w:rStyle w:val="aa"/>
                <w:rFonts w:hint="eastAsia"/>
                <w:noProof/>
              </w:rPr>
              <w:t>账号注册</w:t>
            </w:r>
            <w:r>
              <w:rPr>
                <w:noProof/>
                <w:webHidden/>
              </w:rPr>
              <w:tab/>
            </w:r>
            <w:r>
              <w:rPr>
                <w:noProof/>
                <w:webHidden/>
              </w:rPr>
              <w:fldChar w:fldCharType="begin"/>
            </w:r>
            <w:r>
              <w:rPr>
                <w:noProof/>
                <w:webHidden/>
              </w:rPr>
              <w:instrText xml:space="preserve"> PAGEREF _Toc484294984 \h </w:instrText>
            </w:r>
            <w:r>
              <w:rPr>
                <w:noProof/>
                <w:webHidden/>
              </w:rPr>
            </w:r>
            <w:r>
              <w:rPr>
                <w:noProof/>
                <w:webHidden/>
              </w:rPr>
              <w:fldChar w:fldCharType="separate"/>
            </w:r>
            <w:r>
              <w:rPr>
                <w:noProof/>
                <w:webHidden/>
              </w:rPr>
              <w:t>26</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5" w:history="1">
            <w:r w:rsidRPr="00950CB2">
              <w:rPr>
                <w:rStyle w:val="aa"/>
                <w:noProof/>
              </w:rPr>
              <w:t xml:space="preserve">4.2.2. </w:t>
            </w:r>
            <w:r w:rsidRPr="00950CB2">
              <w:rPr>
                <w:rStyle w:val="aa"/>
                <w:rFonts w:hint="eastAsia"/>
                <w:noProof/>
              </w:rPr>
              <w:t>账号登录</w:t>
            </w:r>
            <w:r>
              <w:rPr>
                <w:noProof/>
                <w:webHidden/>
              </w:rPr>
              <w:tab/>
            </w:r>
            <w:r>
              <w:rPr>
                <w:noProof/>
                <w:webHidden/>
              </w:rPr>
              <w:fldChar w:fldCharType="begin"/>
            </w:r>
            <w:r>
              <w:rPr>
                <w:noProof/>
                <w:webHidden/>
              </w:rPr>
              <w:instrText xml:space="preserve"> PAGEREF _Toc484294985 \h </w:instrText>
            </w:r>
            <w:r>
              <w:rPr>
                <w:noProof/>
                <w:webHidden/>
              </w:rPr>
            </w:r>
            <w:r>
              <w:rPr>
                <w:noProof/>
                <w:webHidden/>
              </w:rPr>
              <w:fldChar w:fldCharType="separate"/>
            </w:r>
            <w:r>
              <w:rPr>
                <w:noProof/>
                <w:webHidden/>
              </w:rPr>
              <w:t>27</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6" w:history="1">
            <w:r w:rsidRPr="00950CB2">
              <w:rPr>
                <w:rStyle w:val="aa"/>
                <w:noProof/>
              </w:rPr>
              <w:t xml:space="preserve">4.2.3. </w:t>
            </w:r>
            <w:r w:rsidRPr="00950CB2">
              <w:rPr>
                <w:rStyle w:val="aa"/>
                <w:rFonts w:hint="eastAsia"/>
                <w:noProof/>
              </w:rPr>
              <w:t>账号注销</w:t>
            </w:r>
            <w:r>
              <w:rPr>
                <w:noProof/>
                <w:webHidden/>
              </w:rPr>
              <w:tab/>
            </w:r>
            <w:r>
              <w:rPr>
                <w:noProof/>
                <w:webHidden/>
              </w:rPr>
              <w:fldChar w:fldCharType="begin"/>
            </w:r>
            <w:r>
              <w:rPr>
                <w:noProof/>
                <w:webHidden/>
              </w:rPr>
              <w:instrText xml:space="preserve"> PAGEREF _Toc484294986 \h </w:instrText>
            </w:r>
            <w:r>
              <w:rPr>
                <w:noProof/>
                <w:webHidden/>
              </w:rPr>
            </w:r>
            <w:r>
              <w:rPr>
                <w:noProof/>
                <w:webHidden/>
              </w:rPr>
              <w:fldChar w:fldCharType="separate"/>
            </w:r>
            <w:r>
              <w:rPr>
                <w:noProof/>
                <w:webHidden/>
              </w:rPr>
              <w:t>28</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7" w:history="1">
            <w:r w:rsidRPr="00950CB2">
              <w:rPr>
                <w:rStyle w:val="aa"/>
                <w:noProof/>
              </w:rPr>
              <w:t xml:space="preserve">4.2.4. </w:t>
            </w:r>
            <w:r w:rsidRPr="00950CB2">
              <w:rPr>
                <w:rStyle w:val="aa"/>
                <w:rFonts w:hint="eastAsia"/>
                <w:noProof/>
              </w:rPr>
              <w:t>重置密码</w:t>
            </w:r>
            <w:r>
              <w:rPr>
                <w:noProof/>
                <w:webHidden/>
              </w:rPr>
              <w:tab/>
            </w:r>
            <w:r>
              <w:rPr>
                <w:noProof/>
                <w:webHidden/>
              </w:rPr>
              <w:fldChar w:fldCharType="begin"/>
            </w:r>
            <w:r>
              <w:rPr>
                <w:noProof/>
                <w:webHidden/>
              </w:rPr>
              <w:instrText xml:space="preserve"> PAGEREF _Toc484294987 \h </w:instrText>
            </w:r>
            <w:r>
              <w:rPr>
                <w:noProof/>
                <w:webHidden/>
              </w:rPr>
            </w:r>
            <w:r>
              <w:rPr>
                <w:noProof/>
                <w:webHidden/>
              </w:rPr>
              <w:fldChar w:fldCharType="separate"/>
            </w:r>
            <w:r>
              <w:rPr>
                <w:noProof/>
                <w:webHidden/>
              </w:rPr>
              <w:t>29</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88" w:history="1">
            <w:r w:rsidRPr="00950CB2">
              <w:rPr>
                <w:rStyle w:val="aa"/>
                <w:noProof/>
              </w:rPr>
              <w:t>4.3.</w:t>
            </w:r>
            <w:r>
              <w:rPr>
                <w:rFonts w:asciiTheme="minorHAnsi" w:eastAsiaTheme="minorEastAsia" w:hAnsiTheme="minorHAnsi" w:cstheme="minorBidi"/>
                <w:smallCaps w:val="0"/>
                <w:noProof/>
                <w:sz w:val="21"/>
              </w:rPr>
              <w:tab/>
            </w:r>
            <w:r w:rsidRPr="00950CB2">
              <w:rPr>
                <w:rStyle w:val="aa"/>
                <w:rFonts w:ascii="宋体" w:eastAsia="宋体" w:hAnsi="宋体" w:cs="宋体" w:hint="eastAsia"/>
                <w:noProof/>
              </w:rPr>
              <w:t>设置模块设计</w:t>
            </w:r>
            <w:r>
              <w:rPr>
                <w:noProof/>
                <w:webHidden/>
              </w:rPr>
              <w:tab/>
            </w:r>
            <w:r>
              <w:rPr>
                <w:noProof/>
                <w:webHidden/>
              </w:rPr>
              <w:fldChar w:fldCharType="begin"/>
            </w:r>
            <w:r>
              <w:rPr>
                <w:noProof/>
                <w:webHidden/>
              </w:rPr>
              <w:instrText xml:space="preserve"> PAGEREF _Toc484294988 \h </w:instrText>
            </w:r>
            <w:r>
              <w:rPr>
                <w:noProof/>
                <w:webHidden/>
              </w:rPr>
            </w:r>
            <w:r>
              <w:rPr>
                <w:noProof/>
                <w:webHidden/>
              </w:rPr>
              <w:fldChar w:fldCharType="separate"/>
            </w:r>
            <w:r>
              <w:rPr>
                <w:noProof/>
                <w:webHidden/>
              </w:rPr>
              <w:t>29</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89" w:history="1">
            <w:r w:rsidRPr="00950CB2">
              <w:rPr>
                <w:rStyle w:val="aa"/>
                <w:noProof/>
              </w:rPr>
              <w:t xml:space="preserve">4.3.1. </w:t>
            </w:r>
            <w:r w:rsidRPr="00950CB2">
              <w:rPr>
                <w:rStyle w:val="aa"/>
                <w:rFonts w:hint="eastAsia"/>
                <w:noProof/>
              </w:rPr>
              <w:t>设置头像</w:t>
            </w:r>
            <w:r>
              <w:rPr>
                <w:noProof/>
                <w:webHidden/>
              </w:rPr>
              <w:tab/>
            </w:r>
            <w:r>
              <w:rPr>
                <w:noProof/>
                <w:webHidden/>
              </w:rPr>
              <w:fldChar w:fldCharType="begin"/>
            </w:r>
            <w:r>
              <w:rPr>
                <w:noProof/>
                <w:webHidden/>
              </w:rPr>
              <w:instrText xml:space="preserve"> PAGEREF _Toc484294989 \h </w:instrText>
            </w:r>
            <w:r>
              <w:rPr>
                <w:noProof/>
                <w:webHidden/>
              </w:rPr>
            </w:r>
            <w:r>
              <w:rPr>
                <w:noProof/>
                <w:webHidden/>
              </w:rPr>
              <w:fldChar w:fldCharType="separate"/>
            </w:r>
            <w:r>
              <w:rPr>
                <w:noProof/>
                <w:webHidden/>
              </w:rPr>
              <w:t>29</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0" w:history="1">
            <w:r w:rsidRPr="00950CB2">
              <w:rPr>
                <w:rStyle w:val="aa"/>
                <w:noProof/>
              </w:rPr>
              <w:t xml:space="preserve">4.3.2. </w:t>
            </w:r>
            <w:r w:rsidRPr="00950CB2">
              <w:rPr>
                <w:rStyle w:val="aa"/>
                <w:rFonts w:hint="eastAsia"/>
                <w:noProof/>
              </w:rPr>
              <w:t>设置姓名</w:t>
            </w:r>
            <w:r>
              <w:rPr>
                <w:noProof/>
                <w:webHidden/>
              </w:rPr>
              <w:tab/>
            </w:r>
            <w:r>
              <w:rPr>
                <w:noProof/>
                <w:webHidden/>
              </w:rPr>
              <w:fldChar w:fldCharType="begin"/>
            </w:r>
            <w:r>
              <w:rPr>
                <w:noProof/>
                <w:webHidden/>
              </w:rPr>
              <w:instrText xml:space="preserve"> PAGEREF _Toc484294990 \h </w:instrText>
            </w:r>
            <w:r>
              <w:rPr>
                <w:noProof/>
                <w:webHidden/>
              </w:rPr>
            </w:r>
            <w:r>
              <w:rPr>
                <w:noProof/>
                <w:webHidden/>
              </w:rPr>
              <w:fldChar w:fldCharType="separate"/>
            </w:r>
            <w:r>
              <w:rPr>
                <w:noProof/>
                <w:webHidden/>
              </w:rPr>
              <w:t>30</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1" w:history="1">
            <w:r w:rsidRPr="00950CB2">
              <w:rPr>
                <w:rStyle w:val="aa"/>
                <w:noProof/>
              </w:rPr>
              <w:t xml:space="preserve">4.3.3. </w:t>
            </w:r>
            <w:r w:rsidRPr="00950CB2">
              <w:rPr>
                <w:rStyle w:val="aa"/>
                <w:rFonts w:hint="eastAsia"/>
                <w:noProof/>
              </w:rPr>
              <w:t>设置密码</w:t>
            </w:r>
            <w:r>
              <w:rPr>
                <w:noProof/>
                <w:webHidden/>
              </w:rPr>
              <w:tab/>
            </w:r>
            <w:r>
              <w:rPr>
                <w:noProof/>
                <w:webHidden/>
              </w:rPr>
              <w:fldChar w:fldCharType="begin"/>
            </w:r>
            <w:r>
              <w:rPr>
                <w:noProof/>
                <w:webHidden/>
              </w:rPr>
              <w:instrText xml:space="preserve"> PAGEREF _Toc484294991 \h </w:instrText>
            </w:r>
            <w:r>
              <w:rPr>
                <w:noProof/>
                <w:webHidden/>
              </w:rPr>
            </w:r>
            <w:r>
              <w:rPr>
                <w:noProof/>
                <w:webHidden/>
              </w:rPr>
              <w:fldChar w:fldCharType="separate"/>
            </w:r>
            <w:r>
              <w:rPr>
                <w:noProof/>
                <w:webHidden/>
              </w:rPr>
              <w:t>31</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2" w:history="1">
            <w:r w:rsidRPr="00950CB2">
              <w:rPr>
                <w:rStyle w:val="aa"/>
                <w:noProof/>
              </w:rPr>
              <w:t xml:space="preserve">4.3.4. </w:t>
            </w:r>
            <w:r w:rsidRPr="00950CB2">
              <w:rPr>
                <w:rStyle w:val="aa"/>
                <w:rFonts w:hint="eastAsia"/>
                <w:noProof/>
              </w:rPr>
              <w:t>设置会议偏好</w:t>
            </w:r>
            <w:r>
              <w:rPr>
                <w:noProof/>
                <w:webHidden/>
              </w:rPr>
              <w:tab/>
            </w:r>
            <w:r>
              <w:rPr>
                <w:noProof/>
                <w:webHidden/>
              </w:rPr>
              <w:fldChar w:fldCharType="begin"/>
            </w:r>
            <w:r>
              <w:rPr>
                <w:noProof/>
                <w:webHidden/>
              </w:rPr>
              <w:instrText xml:space="preserve"> PAGEREF _Toc484294992 \h </w:instrText>
            </w:r>
            <w:r>
              <w:rPr>
                <w:noProof/>
                <w:webHidden/>
              </w:rPr>
            </w:r>
            <w:r>
              <w:rPr>
                <w:noProof/>
                <w:webHidden/>
              </w:rPr>
              <w:fldChar w:fldCharType="separate"/>
            </w:r>
            <w:r>
              <w:rPr>
                <w:noProof/>
                <w:webHidden/>
              </w:rPr>
              <w:t>31</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4993" w:history="1">
            <w:r w:rsidRPr="00950CB2">
              <w:rPr>
                <w:rStyle w:val="aa"/>
                <w:noProof/>
              </w:rPr>
              <w:t>4.4.</w:t>
            </w:r>
            <w:r>
              <w:rPr>
                <w:rFonts w:asciiTheme="minorHAnsi" w:eastAsiaTheme="minorEastAsia" w:hAnsiTheme="minorHAnsi" w:cstheme="minorBidi"/>
                <w:smallCaps w:val="0"/>
                <w:noProof/>
                <w:sz w:val="21"/>
              </w:rPr>
              <w:tab/>
            </w:r>
            <w:r w:rsidRPr="00950CB2">
              <w:rPr>
                <w:rStyle w:val="aa"/>
                <w:rFonts w:ascii="宋体" w:eastAsia="宋体" w:hAnsi="宋体" w:cs="宋体" w:hint="eastAsia"/>
                <w:noProof/>
              </w:rPr>
              <w:t>会议管理模块设计</w:t>
            </w:r>
            <w:r>
              <w:rPr>
                <w:noProof/>
                <w:webHidden/>
              </w:rPr>
              <w:tab/>
            </w:r>
            <w:r>
              <w:rPr>
                <w:noProof/>
                <w:webHidden/>
              </w:rPr>
              <w:fldChar w:fldCharType="begin"/>
            </w:r>
            <w:r>
              <w:rPr>
                <w:noProof/>
                <w:webHidden/>
              </w:rPr>
              <w:instrText xml:space="preserve"> PAGEREF _Toc484294993 \h </w:instrText>
            </w:r>
            <w:r>
              <w:rPr>
                <w:noProof/>
                <w:webHidden/>
              </w:rPr>
            </w:r>
            <w:r>
              <w:rPr>
                <w:noProof/>
                <w:webHidden/>
              </w:rPr>
              <w:fldChar w:fldCharType="separate"/>
            </w:r>
            <w:r>
              <w:rPr>
                <w:noProof/>
                <w:webHidden/>
              </w:rPr>
              <w:t>32</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4" w:history="1">
            <w:r w:rsidRPr="00950CB2">
              <w:rPr>
                <w:rStyle w:val="aa"/>
                <w:noProof/>
              </w:rPr>
              <w:t xml:space="preserve">4.4.1. </w:t>
            </w:r>
            <w:r w:rsidRPr="00950CB2">
              <w:rPr>
                <w:rStyle w:val="aa"/>
                <w:rFonts w:hint="eastAsia"/>
                <w:noProof/>
              </w:rPr>
              <w:t>安排会议</w:t>
            </w:r>
            <w:r>
              <w:rPr>
                <w:noProof/>
                <w:webHidden/>
              </w:rPr>
              <w:tab/>
            </w:r>
            <w:r>
              <w:rPr>
                <w:noProof/>
                <w:webHidden/>
              </w:rPr>
              <w:fldChar w:fldCharType="begin"/>
            </w:r>
            <w:r>
              <w:rPr>
                <w:noProof/>
                <w:webHidden/>
              </w:rPr>
              <w:instrText xml:space="preserve"> PAGEREF _Toc484294994 \h </w:instrText>
            </w:r>
            <w:r>
              <w:rPr>
                <w:noProof/>
                <w:webHidden/>
              </w:rPr>
            </w:r>
            <w:r>
              <w:rPr>
                <w:noProof/>
                <w:webHidden/>
              </w:rPr>
              <w:fldChar w:fldCharType="separate"/>
            </w:r>
            <w:r>
              <w:rPr>
                <w:noProof/>
                <w:webHidden/>
              </w:rPr>
              <w:t>32</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5" w:history="1">
            <w:r w:rsidRPr="00950CB2">
              <w:rPr>
                <w:rStyle w:val="aa"/>
                <w:noProof/>
              </w:rPr>
              <w:t xml:space="preserve">4.4.2. </w:t>
            </w:r>
            <w:r w:rsidRPr="00950CB2">
              <w:rPr>
                <w:rStyle w:val="aa"/>
                <w:rFonts w:hint="eastAsia"/>
                <w:noProof/>
              </w:rPr>
              <w:t>查看会议</w:t>
            </w:r>
            <w:r>
              <w:rPr>
                <w:noProof/>
                <w:webHidden/>
              </w:rPr>
              <w:tab/>
            </w:r>
            <w:r>
              <w:rPr>
                <w:noProof/>
                <w:webHidden/>
              </w:rPr>
              <w:fldChar w:fldCharType="begin"/>
            </w:r>
            <w:r>
              <w:rPr>
                <w:noProof/>
                <w:webHidden/>
              </w:rPr>
              <w:instrText xml:space="preserve"> PAGEREF _Toc484294995 \h </w:instrText>
            </w:r>
            <w:r>
              <w:rPr>
                <w:noProof/>
                <w:webHidden/>
              </w:rPr>
            </w:r>
            <w:r>
              <w:rPr>
                <w:noProof/>
                <w:webHidden/>
              </w:rPr>
              <w:fldChar w:fldCharType="separate"/>
            </w:r>
            <w:r>
              <w:rPr>
                <w:noProof/>
                <w:webHidden/>
              </w:rPr>
              <w:t>3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6" w:history="1">
            <w:r w:rsidRPr="00950CB2">
              <w:rPr>
                <w:rStyle w:val="aa"/>
                <w:noProof/>
              </w:rPr>
              <w:t xml:space="preserve">4.4.3. </w:t>
            </w:r>
            <w:r w:rsidRPr="00950CB2">
              <w:rPr>
                <w:rStyle w:val="aa"/>
                <w:rFonts w:hint="eastAsia"/>
                <w:noProof/>
              </w:rPr>
              <w:t>加入会议</w:t>
            </w:r>
            <w:r>
              <w:rPr>
                <w:noProof/>
                <w:webHidden/>
              </w:rPr>
              <w:tab/>
            </w:r>
            <w:r>
              <w:rPr>
                <w:noProof/>
                <w:webHidden/>
              </w:rPr>
              <w:fldChar w:fldCharType="begin"/>
            </w:r>
            <w:r>
              <w:rPr>
                <w:noProof/>
                <w:webHidden/>
              </w:rPr>
              <w:instrText xml:space="preserve"> PAGEREF _Toc484294996 \h </w:instrText>
            </w:r>
            <w:r>
              <w:rPr>
                <w:noProof/>
                <w:webHidden/>
              </w:rPr>
            </w:r>
            <w:r>
              <w:rPr>
                <w:noProof/>
                <w:webHidden/>
              </w:rPr>
              <w:fldChar w:fldCharType="separate"/>
            </w:r>
            <w:r>
              <w:rPr>
                <w:noProof/>
                <w:webHidden/>
              </w:rPr>
              <w:t>3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7" w:history="1">
            <w:r w:rsidRPr="00950CB2">
              <w:rPr>
                <w:rStyle w:val="aa"/>
                <w:noProof/>
              </w:rPr>
              <w:t xml:space="preserve">4.4.4. </w:t>
            </w:r>
            <w:r w:rsidRPr="00950CB2">
              <w:rPr>
                <w:rStyle w:val="aa"/>
                <w:rFonts w:hint="eastAsia"/>
                <w:noProof/>
              </w:rPr>
              <w:t>会议邀请</w:t>
            </w:r>
            <w:r>
              <w:rPr>
                <w:noProof/>
                <w:webHidden/>
              </w:rPr>
              <w:tab/>
            </w:r>
            <w:r>
              <w:rPr>
                <w:noProof/>
                <w:webHidden/>
              </w:rPr>
              <w:fldChar w:fldCharType="begin"/>
            </w:r>
            <w:r>
              <w:rPr>
                <w:noProof/>
                <w:webHidden/>
              </w:rPr>
              <w:instrText xml:space="preserve"> PAGEREF _Toc484294997 \h </w:instrText>
            </w:r>
            <w:r>
              <w:rPr>
                <w:noProof/>
                <w:webHidden/>
              </w:rPr>
            </w:r>
            <w:r>
              <w:rPr>
                <w:noProof/>
                <w:webHidden/>
              </w:rPr>
              <w:fldChar w:fldCharType="separate"/>
            </w:r>
            <w:r>
              <w:rPr>
                <w:noProof/>
                <w:webHidden/>
              </w:rPr>
              <w:t>35</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8" w:history="1">
            <w:r w:rsidRPr="00950CB2">
              <w:rPr>
                <w:rStyle w:val="aa"/>
                <w:noProof/>
              </w:rPr>
              <w:t xml:space="preserve">4.4.5. </w:t>
            </w:r>
            <w:r w:rsidRPr="00950CB2">
              <w:rPr>
                <w:rStyle w:val="aa"/>
                <w:rFonts w:hint="eastAsia"/>
                <w:noProof/>
              </w:rPr>
              <w:t>白板</w:t>
            </w:r>
            <w:r>
              <w:rPr>
                <w:noProof/>
                <w:webHidden/>
              </w:rPr>
              <w:tab/>
            </w:r>
            <w:r>
              <w:rPr>
                <w:noProof/>
                <w:webHidden/>
              </w:rPr>
              <w:fldChar w:fldCharType="begin"/>
            </w:r>
            <w:r>
              <w:rPr>
                <w:noProof/>
                <w:webHidden/>
              </w:rPr>
              <w:instrText xml:space="preserve"> PAGEREF _Toc484294998 \h </w:instrText>
            </w:r>
            <w:r>
              <w:rPr>
                <w:noProof/>
                <w:webHidden/>
              </w:rPr>
            </w:r>
            <w:r>
              <w:rPr>
                <w:noProof/>
                <w:webHidden/>
              </w:rPr>
              <w:fldChar w:fldCharType="separate"/>
            </w:r>
            <w:r>
              <w:rPr>
                <w:noProof/>
                <w:webHidden/>
              </w:rPr>
              <w:t>36</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4999" w:history="1">
            <w:r w:rsidRPr="00950CB2">
              <w:rPr>
                <w:rStyle w:val="aa"/>
                <w:noProof/>
              </w:rPr>
              <w:t xml:space="preserve">4.4.6. </w:t>
            </w:r>
            <w:r w:rsidRPr="00950CB2">
              <w:rPr>
                <w:rStyle w:val="aa"/>
                <w:rFonts w:hint="eastAsia"/>
                <w:noProof/>
              </w:rPr>
              <w:t>群聊</w:t>
            </w:r>
            <w:r>
              <w:rPr>
                <w:noProof/>
                <w:webHidden/>
              </w:rPr>
              <w:tab/>
            </w:r>
            <w:r>
              <w:rPr>
                <w:noProof/>
                <w:webHidden/>
              </w:rPr>
              <w:fldChar w:fldCharType="begin"/>
            </w:r>
            <w:r>
              <w:rPr>
                <w:noProof/>
                <w:webHidden/>
              </w:rPr>
              <w:instrText xml:space="preserve"> PAGEREF _Toc484294999 \h </w:instrText>
            </w:r>
            <w:r>
              <w:rPr>
                <w:noProof/>
                <w:webHidden/>
              </w:rPr>
            </w:r>
            <w:r>
              <w:rPr>
                <w:noProof/>
                <w:webHidden/>
              </w:rPr>
              <w:fldChar w:fldCharType="separate"/>
            </w:r>
            <w:r>
              <w:rPr>
                <w:noProof/>
                <w:webHidden/>
              </w:rPr>
              <w:t>39</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0" w:history="1">
            <w:r w:rsidRPr="00950CB2">
              <w:rPr>
                <w:rStyle w:val="aa"/>
                <w:noProof/>
              </w:rPr>
              <w:t xml:space="preserve">4.4.7. </w:t>
            </w:r>
            <w:r w:rsidRPr="00950CB2">
              <w:rPr>
                <w:rStyle w:val="aa"/>
                <w:rFonts w:hint="eastAsia"/>
                <w:noProof/>
              </w:rPr>
              <w:t>参与者管理</w:t>
            </w:r>
            <w:r>
              <w:rPr>
                <w:noProof/>
                <w:webHidden/>
              </w:rPr>
              <w:tab/>
            </w:r>
            <w:r>
              <w:rPr>
                <w:noProof/>
                <w:webHidden/>
              </w:rPr>
              <w:fldChar w:fldCharType="begin"/>
            </w:r>
            <w:r>
              <w:rPr>
                <w:noProof/>
                <w:webHidden/>
              </w:rPr>
              <w:instrText xml:space="preserve"> PAGEREF _Toc484295000 \h </w:instrText>
            </w:r>
            <w:r>
              <w:rPr>
                <w:noProof/>
                <w:webHidden/>
              </w:rPr>
            </w:r>
            <w:r>
              <w:rPr>
                <w:noProof/>
                <w:webHidden/>
              </w:rPr>
              <w:fldChar w:fldCharType="separate"/>
            </w:r>
            <w:r>
              <w:rPr>
                <w:noProof/>
                <w:webHidden/>
              </w:rPr>
              <w:t>40</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1" w:history="1">
            <w:r w:rsidRPr="00950CB2">
              <w:rPr>
                <w:rStyle w:val="aa"/>
                <w:noProof/>
              </w:rPr>
              <w:t xml:space="preserve">4.4.8. </w:t>
            </w:r>
            <w:r w:rsidRPr="00950CB2">
              <w:rPr>
                <w:rStyle w:val="aa"/>
                <w:rFonts w:hint="eastAsia"/>
                <w:noProof/>
              </w:rPr>
              <w:t>删除会议</w:t>
            </w:r>
            <w:r>
              <w:rPr>
                <w:noProof/>
                <w:webHidden/>
              </w:rPr>
              <w:tab/>
            </w:r>
            <w:r>
              <w:rPr>
                <w:noProof/>
                <w:webHidden/>
              </w:rPr>
              <w:fldChar w:fldCharType="begin"/>
            </w:r>
            <w:r>
              <w:rPr>
                <w:noProof/>
                <w:webHidden/>
              </w:rPr>
              <w:instrText xml:space="preserve"> PAGEREF _Toc484295001 \h </w:instrText>
            </w:r>
            <w:r>
              <w:rPr>
                <w:noProof/>
                <w:webHidden/>
              </w:rPr>
            </w:r>
            <w:r>
              <w:rPr>
                <w:noProof/>
                <w:webHidden/>
              </w:rPr>
              <w:fldChar w:fldCharType="separate"/>
            </w:r>
            <w:r>
              <w:rPr>
                <w:noProof/>
                <w:webHidden/>
              </w:rPr>
              <w:t>41</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5002" w:history="1">
            <w:r w:rsidRPr="00950CB2">
              <w:rPr>
                <w:rStyle w:val="aa"/>
                <w:noProof/>
              </w:rPr>
              <w:t>4.5.</w:t>
            </w:r>
            <w:r>
              <w:rPr>
                <w:rFonts w:asciiTheme="minorHAnsi" w:eastAsiaTheme="minorEastAsia" w:hAnsiTheme="minorHAnsi" w:cstheme="minorBidi"/>
                <w:smallCaps w:val="0"/>
                <w:noProof/>
                <w:sz w:val="21"/>
              </w:rPr>
              <w:tab/>
            </w:r>
            <w:r w:rsidRPr="00950CB2">
              <w:rPr>
                <w:rStyle w:val="aa"/>
                <w:rFonts w:ascii="宋体" w:eastAsia="宋体" w:hAnsi="宋体" w:cs="宋体" w:hint="eastAsia"/>
                <w:noProof/>
              </w:rPr>
              <w:t>联系人管理模块设计</w:t>
            </w:r>
            <w:r>
              <w:rPr>
                <w:noProof/>
                <w:webHidden/>
              </w:rPr>
              <w:tab/>
            </w:r>
            <w:r>
              <w:rPr>
                <w:noProof/>
                <w:webHidden/>
              </w:rPr>
              <w:fldChar w:fldCharType="begin"/>
            </w:r>
            <w:r>
              <w:rPr>
                <w:noProof/>
                <w:webHidden/>
              </w:rPr>
              <w:instrText xml:space="preserve"> PAGEREF _Toc484295002 \h </w:instrText>
            </w:r>
            <w:r>
              <w:rPr>
                <w:noProof/>
                <w:webHidden/>
              </w:rPr>
            </w:r>
            <w:r>
              <w:rPr>
                <w:noProof/>
                <w:webHidden/>
              </w:rPr>
              <w:fldChar w:fldCharType="separate"/>
            </w:r>
            <w:r>
              <w:rPr>
                <w:noProof/>
                <w:webHidden/>
              </w:rPr>
              <w:t>42</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3" w:history="1">
            <w:r w:rsidRPr="00950CB2">
              <w:rPr>
                <w:rStyle w:val="aa"/>
                <w:noProof/>
              </w:rPr>
              <w:t xml:space="preserve">4.5.1. </w:t>
            </w:r>
            <w:r w:rsidRPr="00950CB2">
              <w:rPr>
                <w:rStyle w:val="aa"/>
                <w:rFonts w:hint="eastAsia"/>
                <w:noProof/>
              </w:rPr>
              <w:t>添加联系人</w:t>
            </w:r>
            <w:r>
              <w:rPr>
                <w:noProof/>
                <w:webHidden/>
              </w:rPr>
              <w:tab/>
            </w:r>
            <w:r>
              <w:rPr>
                <w:noProof/>
                <w:webHidden/>
              </w:rPr>
              <w:fldChar w:fldCharType="begin"/>
            </w:r>
            <w:r>
              <w:rPr>
                <w:noProof/>
                <w:webHidden/>
              </w:rPr>
              <w:instrText xml:space="preserve"> PAGEREF _Toc484295003 \h </w:instrText>
            </w:r>
            <w:r>
              <w:rPr>
                <w:noProof/>
                <w:webHidden/>
              </w:rPr>
            </w:r>
            <w:r>
              <w:rPr>
                <w:noProof/>
                <w:webHidden/>
              </w:rPr>
              <w:fldChar w:fldCharType="separate"/>
            </w:r>
            <w:r>
              <w:rPr>
                <w:noProof/>
                <w:webHidden/>
              </w:rPr>
              <w:t>42</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4" w:history="1">
            <w:r w:rsidRPr="00950CB2">
              <w:rPr>
                <w:rStyle w:val="aa"/>
                <w:noProof/>
              </w:rPr>
              <w:t xml:space="preserve">4.6.1. </w:t>
            </w:r>
            <w:r w:rsidRPr="00950CB2">
              <w:rPr>
                <w:rStyle w:val="aa"/>
                <w:rFonts w:hint="eastAsia"/>
                <w:noProof/>
              </w:rPr>
              <w:t>删除联系人</w:t>
            </w:r>
            <w:r>
              <w:rPr>
                <w:noProof/>
                <w:webHidden/>
              </w:rPr>
              <w:tab/>
            </w:r>
            <w:r>
              <w:rPr>
                <w:noProof/>
                <w:webHidden/>
              </w:rPr>
              <w:fldChar w:fldCharType="begin"/>
            </w:r>
            <w:r>
              <w:rPr>
                <w:noProof/>
                <w:webHidden/>
              </w:rPr>
              <w:instrText xml:space="preserve"> PAGEREF _Toc484295004 \h </w:instrText>
            </w:r>
            <w:r>
              <w:rPr>
                <w:noProof/>
                <w:webHidden/>
              </w:rPr>
            </w:r>
            <w:r>
              <w:rPr>
                <w:noProof/>
                <w:webHidden/>
              </w:rPr>
              <w:fldChar w:fldCharType="separate"/>
            </w:r>
            <w:r>
              <w:rPr>
                <w:noProof/>
                <w:webHidden/>
              </w:rPr>
              <w:t>43</w:t>
            </w:r>
            <w:r>
              <w:rPr>
                <w:noProof/>
                <w:webHidden/>
              </w:rPr>
              <w:fldChar w:fldCharType="end"/>
            </w:r>
          </w:hyperlink>
        </w:p>
        <w:p w:rsidR="001B6573" w:rsidRDefault="001B6573">
          <w:pPr>
            <w:pStyle w:val="21"/>
            <w:tabs>
              <w:tab w:val="left" w:pos="1050"/>
              <w:tab w:val="right" w:leader="dot" w:pos="8290"/>
            </w:tabs>
            <w:rPr>
              <w:rFonts w:asciiTheme="minorHAnsi" w:eastAsiaTheme="minorEastAsia" w:hAnsiTheme="minorHAnsi" w:cstheme="minorBidi"/>
              <w:smallCaps w:val="0"/>
              <w:noProof/>
              <w:sz w:val="21"/>
            </w:rPr>
          </w:pPr>
          <w:hyperlink w:anchor="_Toc484295005" w:history="1">
            <w:r w:rsidRPr="00950CB2">
              <w:rPr>
                <w:rStyle w:val="aa"/>
                <w:noProof/>
              </w:rPr>
              <w:t>4.6.</w:t>
            </w:r>
            <w:r>
              <w:rPr>
                <w:rFonts w:asciiTheme="minorHAnsi" w:eastAsiaTheme="minorEastAsia" w:hAnsiTheme="minorHAnsi" w:cstheme="minorBidi"/>
                <w:smallCaps w:val="0"/>
                <w:noProof/>
                <w:sz w:val="21"/>
              </w:rPr>
              <w:tab/>
            </w:r>
            <w:r w:rsidRPr="00950CB2">
              <w:rPr>
                <w:rStyle w:val="aa"/>
                <w:rFonts w:ascii="宋体" w:eastAsia="宋体" w:hAnsi="宋体" w:cs="宋体" w:hint="eastAsia"/>
                <w:noProof/>
              </w:rPr>
              <w:t>关于软件模块设计</w:t>
            </w:r>
            <w:r>
              <w:rPr>
                <w:noProof/>
                <w:webHidden/>
              </w:rPr>
              <w:tab/>
            </w:r>
            <w:r>
              <w:rPr>
                <w:noProof/>
                <w:webHidden/>
              </w:rPr>
              <w:fldChar w:fldCharType="begin"/>
            </w:r>
            <w:r>
              <w:rPr>
                <w:noProof/>
                <w:webHidden/>
              </w:rPr>
              <w:instrText xml:space="preserve"> PAGEREF _Toc484295005 \h </w:instrText>
            </w:r>
            <w:r>
              <w:rPr>
                <w:noProof/>
                <w:webHidden/>
              </w:rPr>
            </w:r>
            <w:r>
              <w:rPr>
                <w:noProof/>
                <w:webHidden/>
              </w:rPr>
              <w:fldChar w:fldCharType="separate"/>
            </w:r>
            <w:r>
              <w:rPr>
                <w:noProof/>
                <w:webHidden/>
              </w:rPr>
              <w:t>44</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6" w:history="1">
            <w:r w:rsidRPr="00950CB2">
              <w:rPr>
                <w:rStyle w:val="aa"/>
                <w:noProof/>
              </w:rPr>
              <w:t xml:space="preserve">4.6.1. </w:t>
            </w:r>
            <w:r w:rsidRPr="00950CB2">
              <w:rPr>
                <w:rStyle w:val="aa"/>
                <w:rFonts w:hint="eastAsia"/>
                <w:noProof/>
              </w:rPr>
              <w:t>版本更新</w:t>
            </w:r>
            <w:r>
              <w:rPr>
                <w:noProof/>
                <w:webHidden/>
              </w:rPr>
              <w:tab/>
            </w:r>
            <w:r>
              <w:rPr>
                <w:noProof/>
                <w:webHidden/>
              </w:rPr>
              <w:fldChar w:fldCharType="begin"/>
            </w:r>
            <w:r>
              <w:rPr>
                <w:noProof/>
                <w:webHidden/>
              </w:rPr>
              <w:instrText xml:space="preserve"> PAGEREF _Toc484295006 \h </w:instrText>
            </w:r>
            <w:r>
              <w:rPr>
                <w:noProof/>
                <w:webHidden/>
              </w:rPr>
            </w:r>
            <w:r>
              <w:rPr>
                <w:noProof/>
                <w:webHidden/>
              </w:rPr>
              <w:fldChar w:fldCharType="separate"/>
            </w:r>
            <w:r>
              <w:rPr>
                <w:noProof/>
                <w:webHidden/>
              </w:rPr>
              <w:t>44</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7" w:history="1">
            <w:r w:rsidRPr="00950CB2">
              <w:rPr>
                <w:rStyle w:val="aa"/>
                <w:noProof/>
              </w:rPr>
              <w:t xml:space="preserve">4.6.2. </w:t>
            </w:r>
            <w:r w:rsidRPr="00950CB2">
              <w:rPr>
                <w:rStyle w:val="aa"/>
                <w:rFonts w:hint="eastAsia"/>
                <w:noProof/>
              </w:rPr>
              <w:t>用户反馈</w:t>
            </w:r>
            <w:r>
              <w:rPr>
                <w:noProof/>
                <w:webHidden/>
              </w:rPr>
              <w:tab/>
            </w:r>
            <w:r>
              <w:rPr>
                <w:noProof/>
                <w:webHidden/>
              </w:rPr>
              <w:fldChar w:fldCharType="begin"/>
            </w:r>
            <w:r>
              <w:rPr>
                <w:noProof/>
                <w:webHidden/>
              </w:rPr>
              <w:instrText xml:space="preserve"> PAGEREF _Toc484295007 \h </w:instrText>
            </w:r>
            <w:r>
              <w:rPr>
                <w:noProof/>
                <w:webHidden/>
              </w:rPr>
            </w:r>
            <w:r>
              <w:rPr>
                <w:noProof/>
                <w:webHidden/>
              </w:rPr>
              <w:fldChar w:fldCharType="separate"/>
            </w:r>
            <w:r>
              <w:rPr>
                <w:noProof/>
                <w:webHidden/>
              </w:rPr>
              <w:t>45</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08" w:history="1">
            <w:r w:rsidRPr="00950CB2">
              <w:rPr>
                <w:rStyle w:val="aa"/>
                <w:noProof/>
              </w:rPr>
              <w:t xml:space="preserve">4.6.3. </w:t>
            </w:r>
            <w:r w:rsidRPr="00950CB2">
              <w:rPr>
                <w:rStyle w:val="aa"/>
                <w:rFonts w:hint="eastAsia"/>
                <w:noProof/>
              </w:rPr>
              <w:t>查看隐私保护策略</w:t>
            </w:r>
            <w:r>
              <w:rPr>
                <w:noProof/>
                <w:webHidden/>
              </w:rPr>
              <w:tab/>
            </w:r>
            <w:r>
              <w:rPr>
                <w:noProof/>
                <w:webHidden/>
              </w:rPr>
              <w:fldChar w:fldCharType="begin"/>
            </w:r>
            <w:r>
              <w:rPr>
                <w:noProof/>
                <w:webHidden/>
              </w:rPr>
              <w:instrText xml:space="preserve"> PAGEREF _Toc484295008 \h </w:instrText>
            </w:r>
            <w:r>
              <w:rPr>
                <w:noProof/>
                <w:webHidden/>
              </w:rPr>
            </w:r>
            <w:r>
              <w:rPr>
                <w:noProof/>
                <w:webHidden/>
              </w:rPr>
              <w:fldChar w:fldCharType="separate"/>
            </w:r>
            <w:r>
              <w:rPr>
                <w:noProof/>
                <w:webHidden/>
              </w:rPr>
              <w:t>46</w:t>
            </w:r>
            <w:r>
              <w:rPr>
                <w:noProof/>
                <w:webHidden/>
              </w:rPr>
              <w:fldChar w:fldCharType="end"/>
            </w:r>
          </w:hyperlink>
        </w:p>
        <w:p w:rsidR="001B6573" w:rsidRDefault="001B6573">
          <w:pPr>
            <w:pStyle w:val="12"/>
            <w:rPr>
              <w:rFonts w:asciiTheme="minorHAnsi" w:eastAsiaTheme="minorEastAsia" w:hAnsiTheme="minorHAnsi" w:cstheme="minorBidi"/>
              <w:b w:val="0"/>
              <w:bCs w:val="0"/>
              <w:caps w:val="0"/>
              <w:noProof/>
              <w:sz w:val="21"/>
            </w:rPr>
          </w:pPr>
          <w:hyperlink w:anchor="_Toc484295009" w:history="1">
            <w:r w:rsidRPr="00950CB2">
              <w:rPr>
                <w:rStyle w:val="aa"/>
                <w:noProof/>
              </w:rPr>
              <w:t xml:space="preserve">5. </w:t>
            </w:r>
            <w:r w:rsidRPr="00950CB2">
              <w:rPr>
                <w:rStyle w:val="aa"/>
                <w:rFonts w:ascii="微软雅黑" w:eastAsia="微软雅黑" w:hAnsi="微软雅黑" w:cs="微软雅黑" w:hint="eastAsia"/>
                <w:noProof/>
              </w:rPr>
              <w:t>系统实现与测试</w:t>
            </w:r>
            <w:r>
              <w:rPr>
                <w:noProof/>
                <w:webHidden/>
              </w:rPr>
              <w:tab/>
            </w:r>
            <w:r>
              <w:rPr>
                <w:noProof/>
                <w:webHidden/>
              </w:rPr>
              <w:fldChar w:fldCharType="begin"/>
            </w:r>
            <w:r>
              <w:rPr>
                <w:noProof/>
                <w:webHidden/>
              </w:rPr>
              <w:instrText xml:space="preserve"> PAGEREF _Toc484295009 \h </w:instrText>
            </w:r>
            <w:r>
              <w:rPr>
                <w:noProof/>
                <w:webHidden/>
              </w:rPr>
            </w:r>
            <w:r>
              <w:rPr>
                <w:noProof/>
                <w:webHidden/>
              </w:rPr>
              <w:fldChar w:fldCharType="separate"/>
            </w:r>
            <w:r>
              <w:rPr>
                <w:noProof/>
                <w:webHidden/>
              </w:rPr>
              <w:t>47</w:t>
            </w:r>
            <w:r>
              <w:rPr>
                <w:noProof/>
                <w:webHidden/>
              </w:rPr>
              <w:fldChar w:fldCharType="end"/>
            </w:r>
          </w:hyperlink>
        </w:p>
        <w:p w:rsidR="001B6573" w:rsidRDefault="001B6573">
          <w:pPr>
            <w:pStyle w:val="21"/>
            <w:tabs>
              <w:tab w:val="right" w:leader="dot" w:pos="8290"/>
            </w:tabs>
            <w:rPr>
              <w:rFonts w:asciiTheme="minorHAnsi" w:eastAsiaTheme="minorEastAsia" w:hAnsiTheme="minorHAnsi" w:cstheme="minorBidi"/>
              <w:smallCaps w:val="0"/>
              <w:noProof/>
              <w:sz w:val="21"/>
            </w:rPr>
          </w:pPr>
          <w:hyperlink w:anchor="_Toc484295010" w:history="1">
            <w:r w:rsidRPr="00950CB2">
              <w:rPr>
                <w:rStyle w:val="aa"/>
                <w:noProof/>
              </w:rPr>
              <w:t xml:space="preserve">5.1. </w:t>
            </w:r>
            <w:r w:rsidRPr="00950CB2">
              <w:rPr>
                <w:rStyle w:val="aa"/>
                <w:rFonts w:ascii="宋体" w:eastAsia="宋体" w:hAnsi="宋体" w:cs="宋体" w:hint="eastAsia"/>
                <w:noProof/>
              </w:rPr>
              <w:t>系统实现</w:t>
            </w:r>
            <w:r>
              <w:rPr>
                <w:noProof/>
                <w:webHidden/>
              </w:rPr>
              <w:tab/>
            </w:r>
            <w:r>
              <w:rPr>
                <w:noProof/>
                <w:webHidden/>
              </w:rPr>
              <w:fldChar w:fldCharType="begin"/>
            </w:r>
            <w:r>
              <w:rPr>
                <w:noProof/>
                <w:webHidden/>
              </w:rPr>
              <w:instrText xml:space="preserve"> PAGEREF _Toc484295010 \h </w:instrText>
            </w:r>
            <w:r>
              <w:rPr>
                <w:noProof/>
                <w:webHidden/>
              </w:rPr>
            </w:r>
            <w:r>
              <w:rPr>
                <w:noProof/>
                <w:webHidden/>
              </w:rPr>
              <w:fldChar w:fldCharType="separate"/>
            </w:r>
            <w:r>
              <w:rPr>
                <w:noProof/>
                <w:webHidden/>
              </w:rPr>
              <w:t>47</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11" w:history="1">
            <w:r w:rsidRPr="00950CB2">
              <w:rPr>
                <w:rStyle w:val="aa"/>
                <w:noProof/>
              </w:rPr>
              <w:t xml:space="preserve">5.1.1. </w:t>
            </w:r>
            <w:r w:rsidRPr="00950CB2">
              <w:rPr>
                <w:rStyle w:val="aa"/>
                <w:rFonts w:hint="eastAsia"/>
                <w:noProof/>
              </w:rPr>
              <w:t>功能实现</w:t>
            </w:r>
            <w:r>
              <w:rPr>
                <w:noProof/>
                <w:webHidden/>
              </w:rPr>
              <w:tab/>
            </w:r>
            <w:r>
              <w:rPr>
                <w:noProof/>
                <w:webHidden/>
              </w:rPr>
              <w:fldChar w:fldCharType="begin"/>
            </w:r>
            <w:r>
              <w:rPr>
                <w:noProof/>
                <w:webHidden/>
              </w:rPr>
              <w:instrText xml:space="preserve"> PAGEREF _Toc484295011 \h </w:instrText>
            </w:r>
            <w:r>
              <w:rPr>
                <w:noProof/>
                <w:webHidden/>
              </w:rPr>
            </w:r>
            <w:r>
              <w:rPr>
                <w:noProof/>
                <w:webHidden/>
              </w:rPr>
              <w:fldChar w:fldCharType="separate"/>
            </w:r>
            <w:r>
              <w:rPr>
                <w:noProof/>
                <w:webHidden/>
              </w:rPr>
              <w:t>47</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12" w:history="1">
            <w:r w:rsidRPr="00950CB2">
              <w:rPr>
                <w:rStyle w:val="aa"/>
                <w:noProof/>
              </w:rPr>
              <w:t xml:space="preserve">5.1.2. </w:t>
            </w:r>
            <w:r w:rsidRPr="00950CB2">
              <w:rPr>
                <w:rStyle w:val="aa"/>
                <w:rFonts w:hint="eastAsia"/>
                <w:noProof/>
              </w:rPr>
              <w:t>系统部署</w:t>
            </w:r>
            <w:r>
              <w:rPr>
                <w:noProof/>
                <w:webHidden/>
              </w:rPr>
              <w:tab/>
            </w:r>
            <w:r>
              <w:rPr>
                <w:noProof/>
                <w:webHidden/>
              </w:rPr>
              <w:fldChar w:fldCharType="begin"/>
            </w:r>
            <w:r>
              <w:rPr>
                <w:noProof/>
                <w:webHidden/>
              </w:rPr>
              <w:instrText xml:space="preserve"> PAGEREF _Toc484295012 \h </w:instrText>
            </w:r>
            <w:r>
              <w:rPr>
                <w:noProof/>
                <w:webHidden/>
              </w:rPr>
            </w:r>
            <w:r>
              <w:rPr>
                <w:noProof/>
                <w:webHidden/>
              </w:rPr>
              <w:fldChar w:fldCharType="separate"/>
            </w:r>
            <w:r>
              <w:rPr>
                <w:noProof/>
                <w:webHidden/>
              </w:rPr>
              <w:t>52</w:t>
            </w:r>
            <w:r>
              <w:rPr>
                <w:noProof/>
                <w:webHidden/>
              </w:rPr>
              <w:fldChar w:fldCharType="end"/>
            </w:r>
          </w:hyperlink>
        </w:p>
        <w:p w:rsidR="001B6573" w:rsidRDefault="001B6573">
          <w:pPr>
            <w:pStyle w:val="21"/>
            <w:tabs>
              <w:tab w:val="right" w:leader="dot" w:pos="8290"/>
            </w:tabs>
            <w:rPr>
              <w:rFonts w:asciiTheme="minorHAnsi" w:eastAsiaTheme="minorEastAsia" w:hAnsiTheme="minorHAnsi" w:cstheme="minorBidi"/>
              <w:smallCaps w:val="0"/>
              <w:noProof/>
              <w:sz w:val="21"/>
            </w:rPr>
          </w:pPr>
          <w:hyperlink w:anchor="_Toc484295013" w:history="1">
            <w:r w:rsidRPr="00950CB2">
              <w:rPr>
                <w:rStyle w:val="aa"/>
                <w:noProof/>
              </w:rPr>
              <w:t xml:space="preserve">5.2. </w:t>
            </w:r>
            <w:r w:rsidRPr="00950CB2">
              <w:rPr>
                <w:rStyle w:val="aa"/>
                <w:rFonts w:ascii="宋体" w:eastAsia="宋体" w:hAnsi="宋体" w:cs="宋体" w:hint="eastAsia"/>
                <w:noProof/>
              </w:rPr>
              <w:t>系统测试</w:t>
            </w:r>
            <w:r>
              <w:rPr>
                <w:noProof/>
                <w:webHidden/>
              </w:rPr>
              <w:tab/>
            </w:r>
            <w:r>
              <w:rPr>
                <w:noProof/>
                <w:webHidden/>
              </w:rPr>
              <w:fldChar w:fldCharType="begin"/>
            </w:r>
            <w:r>
              <w:rPr>
                <w:noProof/>
                <w:webHidden/>
              </w:rPr>
              <w:instrText xml:space="preserve"> PAGEREF _Toc484295013 \h </w:instrText>
            </w:r>
            <w:r>
              <w:rPr>
                <w:noProof/>
                <w:webHidden/>
              </w:rPr>
            </w:r>
            <w:r>
              <w:rPr>
                <w:noProof/>
                <w:webHidden/>
              </w:rPr>
              <w:fldChar w:fldCharType="separate"/>
            </w:r>
            <w:r>
              <w:rPr>
                <w:noProof/>
                <w:webHidden/>
              </w:rPr>
              <w:t>5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14" w:history="1">
            <w:r w:rsidRPr="00950CB2">
              <w:rPr>
                <w:rStyle w:val="aa"/>
                <w:noProof/>
              </w:rPr>
              <w:t xml:space="preserve">5.2.1. </w:t>
            </w:r>
            <w:r w:rsidRPr="00950CB2">
              <w:rPr>
                <w:rStyle w:val="aa"/>
                <w:rFonts w:hint="eastAsia"/>
                <w:noProof/>
              </w:rPr>
              <w:t>系统功能与兼容性测试</w:t>
            </w:r>
            <w:r>
              <w:rPr>
                <w:noProof/>
                <w:webHidden/>
              </w:rPr>
              <w:tab/>
            </w:r>
            <w:r>
              <w:rPr>
                <w:noProof/>
                <w:webHidden/>
              </w:rPr>
              <w:fldChar w:fldCharType="begin"/>
            </w:r>
            <w:r>
              <w:rPr>
                <w:noProof/>
                <w:webHidden/>
              </w:rPr>
              <w:instrText xml:space="preserve"> PAGEREF _Toc484295014 \h </w:instrText>
            </w:r>
            <w:r>
              <w:rPr>
                <w:noProof/>
                <w:webHidden/>
              </w:rPr>
            </w:r>
            <w:r>
              <w:rPr>
                <w:noProof/>
                <w:webHidden/>
              </w:rPr>
              <w:fldChar w:fldCharType="separate"/>
            </w:r>
            <w:r>
              <w:rPr>
                <w:noProof/>
                <w:webHidden/>
              </w:rPr>
              <w:t>53</w:t>
            </w:r>
            <w:r>
              <w:rPr>
                <w:noProof/>
                <w:webHidden/>
              </w:rPr>
              <w:fldChar w:fldCharType="end"/>
            </w:r>
          </w:hyperlink>
        </w:p>
        <w:p w:rsidR="001B6573" w:rsidRDefault="001B6573">
          <w:pPr>
            <w:pStyle w:val="31"/>
            <w:tabs>
              <w:tab w:val="right" w:leader="dot" w:pos="8290"/>
            </w:tabs>
            <w:ind w:left="960"/>
            <w:rPr>
              <w:rFonts w:asciiTheme="minorHAnsi" w:hAnsiTheme="minorHAnsi" w:cstheme="minorBidi"/>
              <w:noProof/>
              <w:sz w:val="21"/>
              <w:szCs w:val="22"/>
            </w:rPr>
          </w:pPr>
          <w:hyperlink w:anchor="_Toc484295015" w:history="1">
            <w:r w:rsidRPr="00950CB2">
              <w:rPr>
                <w:rStyle w:val="aa"/>
                <w:noProof/>
              </w:rPr>
              <w:t xml:space="preserve">5.2.2. </w:t>
            </w:r>
            <w:r w:rsidRPr="00950CB2">
              <w:rPr>
                <w:rStyle w:val="aa"/>
                <w:rFonts w:hint="eastAsia"/>
                <w:noProof/>
              </w:rPr>
              <w:t>性能测试</w:t>
            </w:r>
            <w:r>
              <w:rPr>
                <w:noProof/>
                <w:webHidden/>
              </w:rPr>
              <w:tab/>
            </w:r>
            <w:r>
              <w:rPr>
                <w:noProof/>
                <w:webHidden/>
              </w:rPr>
              <w:fldChar w:fldCharType="begin"/>
            </w:r>
            <w:r>
              <w:rPr>
                <w:noProof/>
                <w:webHidden/>
              </w:rPr>
              <w:instrText xml:space="preserve"> PAGEREF _Toc484295015 \h </w:instrText>
            </w:r>
            <w:r>
              <w:rPr>
                <w:noProof/>
                <w:webHidden/>
              </w:rPr>
            </w:r>
            <w:r>
              <w:rPr>
                <w:noProof/>
                <w:webHidden/>
              </w:rPr>
              <w:fldChar w:fldCharType="separate"/>
            </w:r>
            <w:r>
              <w:rPr>
                <w:noProof/>
                <w:webHidden/>
              </w:rPr>
              <w:t>54</w:t>
            </w:r>
            <w:r>
              <w:rPr>
                <w:noProof/>
                <w:webHidden/>
              </w:rPr>
              <w:fldChar w:fldCharType="end"/>
            </w:r>
          </w:hyperlink>
        </w:p>
        <w:p w:rsidR="001B6573" w:rsidRDefault="001B6573">
          <w:pPr>
            <w:pStyle w:val="12"/>
            <w:rPr>
              <w:rFonts w:asciiTheme="minorHAnsi" w:eastAsiaTheme="minorEastAsia" w:hAnsiTheme="minorHAnsi" w:cstheme="minorBidi"/>
              <w:b w:val="0"/>
              <w:bCs w:val="0"/>
              <w:caps w:val="0"/>
              <w:noProof/>
              <w:sz w:val="21"/>
            </w:rPr>
          </w:pPr>
          <w:hyperlink w:anchor="_Toc484295016" w:history="1">
            <w:r w:rsidRPr="00950CB2">
              <w:rPr>
                <w:rStyle w:val="aa"/>
                <w:noProof/>
              </w:rPr>
              <w:t xml:space="preserve">6. </w:t>
            </w:r>
            <w:r w:rsidRPr="00950CB2">
              <w:rPr>
                <w:rStyle w:val="aa"/>
                <w:rFonts w:ascii="微软雅黑" w:eastAsia="微软雅黑" w:hAnsi="微软雅黑" w:cs="微软雅黑" w:hint="eastAsia"/>
                <w:noProof/>
              </w:rPr>
              <w:t>总结与展望</w:t>
            </w:r>
            <w:r>
              <w:rPr>
                <w:noProof/>
                <w:webHidden/>
              </w:rPr>
              <w:tab/>
            </w:r>
            <w:r>
              <w:rPr>
                <w:noProof/>
                <w:webHidden/>
              </w:rPr>
              <w:fldChar w:fldCharType="begin"/>
            </w:r>
            <w:r>
              <w:rPr>
                <w:noProof/>
                <w:webHidden/>
              </w:rPr>
              <w:instrText xml:space="preserve"> PAGEREF _Toc484295016 \h </w:instrText>
            </w:r>
            <w:r>
              <w:rPr>
                <w:noProof/>
                <w:webHidden/>
              </w:rPr>
            </w:r>
            <w:r>
              <w:rPr>
                <w:noProof/>
                <w:webHidden/>
              </w:rPr>
              <w:fldChar w:fldCharType="separate"/>
            </w:r>
            <w:r>
              <w:rPr>
                <w:noProof/>
                <w:webHidden/>
              </w:rPr>
              <w:t>55</w:t>
            </w:r>
            <w:r>
              <w:rPr>
                <w:noProof/>
                <w:webHidden/>
              </w:rPr>
              <w:fldChar w:fldCharType="end"/>
            </w:r>
          </w:hyperlink>
        </w:p>
        <w:p w:rsidR="001B6573" w:rsidRDefault="001B6573">
          <w:pPr>
            <w:pStyle w:val="21"/>
            <w:tabs>
              <w:tab w:val="right" w:leader="dot" w:pos="8290"/>
            </w:tabs>
            <w:rPr>
              <w:rFonts w:asciiTheme="minorHAnsi" w:eastAsiaTheme="minorEastAsia" w:hAnsiTheme="minorHAnsi" w:cstheme="minorBidi"/>
              <w:smallCaps w:val="0"/>
              <w:noProof/>
              <w:sz w:val="21"/>
            </w:rPr>
          </w:pPr>
          <w:hyperlink w:anchor="_Toc484295017" w:history="1">
            <w:r w:rsidRPr="00950CB2">
              <w:rPr>
                <w:rStyle w:val="aa"/>
                <w:noProof/>
              </w:rPr>
              <w:t xml:space="preserve">6.1. </w:t>
            </w:r>
            <w:r w:rsidRPr="00950CB2">
              <w:rPr>
                <w:rStyle w:val="aa"/>
                <w:rFonts w:ascii="宋体" w:eastAsia="宋体" w:hAnsi="宋体" w:cs="宋体" w:hint="eastAsia"/>
                <w:noProof/>
              </w:rPr>
              <w:t>总结</w:t>
            </w:r>
            <w:r>
              <w:rPr>
                <w:noProof/>
                <w:webHidden/>
              </w:rPr>
              <w:tab/>
            </w:r>
            <w:r>
              <w:rPr>
                <w:noProof/>
                <w:webHidden/>
              </w:rPr>
              <w:fldChar w:fldCharType="begin"/>
            </w:r>
            <w:r>
              <w:rPr>
                <w:noProof/>
                <w:webHidden/>
              </w:rPr>
              <w:instrText xml:space="preserve"> PAGEREF _Toc484295017 \h </w:instrText>
            </w:r>
            <w:r>
              <w:rPr>
                <w:noProof/>
                <w:webHidden/>
              </w:rPr>
            </w:r>
            <w:r>
              <w:rPr>
                <w:noProof/>
                <w:webHidden/>
              </w:rPr>
              <w:fldChar w:fldCharType="separate"/>
            </w:r>
            <w:r>
              <w:rPr>
                <w:noProof/>
                <w:webHidden/>
              </w:rPr>
              <w:t>55</w:t>
            </w:r>
            <w:r>
              <w:rPr>
                <w:noProof/>
                <w:webHidden/>
              </w:rPr>
              <w:fldChar w:fldCharType="end"/>
            </w:r>
          </w:hyperlink>
        </w:p>
        <w:p w:rsidR="001B6573" w:rsidRDefault="001B6573">
          <w:pPr>
            <w:pStyle w:val="21"/>
            <w:tabs>
              <w:tab w:val="right" w:leader="dot" w:pos="8290"/>
            </w:tabs>
            <w:rPr>
              <w:rFonts w:asciiTheme="minorHAnsi" w:eastAsiaTheme="minorEastAsia" w:hAnsiTheme="minorHAnsi" w:cstheme="minorBidi"/>
              <w:smallCaps w:val="0"/>
              <w:noProof/>
              <w:sz w:val="21"/>
            </w:rPr>
          </w:pPr>
          <w:hyperlink w:anchor="_Toc484295018" w:history="1">
            <w:r w:rsidRPr="00950CB2">
              <w:rPr>
                <w:rStyle w:val="aa"/>
                <w:noProof/>
              </w:rPr>
              <w:t xml:space="preserve">6.2. </w:t>
            </w:r>
            <w:r w:rsidR="00EA3A9F">
              <w:rPr>
                <w:rStyle w:val="aa"/>
                <w:noProof/>
              </w:rPr>
              <w:t xml:space="preserve">      </w:t>
            </w:r>
            <w:r w:rsidRPr="00950CB2">
              <w:rPr>
                <w:rStyle w:val="aa"/>
                <w:rFonts w:ascii="宋体" w:eastAsia="宋体" w:hAnsi="宋体" w:cs="宋体" w:hint="eastAsia"/>
                <w:noProof/>
              </w:rPr>
              <w:t>展望</w:t>
            </w:r>
            <w:r>
              <w:rPr>
                <w:noProof/>
                <w:webHidden/>
              </w:rPr>
              <w:tab/>
            </w:r>
            <w:r>
              <w:rPr>
                <w:noProof/>
                <w:webHidden/>
              </w:rPr>
              <w:fldChar w:fldCharType="begin"/>
            </w:r>
            <w:r>
              <w:rPr>
                <w:noProof/>
                <w:webHidden/>
              </w:rPr>
              <w:instrText xml:space="preserve"> PAGEREF _Toc484295018 \h </w:instrText>
            </w:r>
            <w:r>
              <w:rPr>
                <w:noProof/>
                <w:webHidden/>
              </w:rPr>
            </w:r>
            <w:r>
              <w:rPr>
                <w:noProof/>
                <w:webHidden/>
              </w:rPr>
              <w:fldChar w:fldCharType="separate"/>
            </w:r>
            <w:r>
              <w:rPr>
                <w:noProof/>
                <w:webHidden/>
              </w:rPr>
              <w:t>55</w:t>
            </w:r>
            <w:r>
              <w:rPr>
                <w:noProof/>
                <w:webHidden/>
              </w:rPr>
              <w:fldChar w:fldCharType="end"/>
            </w:r>
          </w:hyperlink>
        </w:p>
        <w:p w:rsidR="001B6573" w:rsidRDefault="001B6573">
          <w:pPr>
            <w:pStyle w:val="12"/>
            <w:rPr>
              <w:rFonts w:asciiTheme="minorHAnsi" w:eastAsiaTheme="minorEastAsia" w:hAnsiTheme="minorHAnsi" w:cstheme="minorBidi"/>
              <w:b w:val="0"/>
              <w:bCs w:val="0"/>
              <w:caps w:val="0"/>
              <w:noProof/>
              <w:sz w:val="21"/>
            </w:rPr>
          </w:pPr>
          <w:hyperlink w:anchor="_Toc484295019" w:history="1">
            <w:r w:rsidRPr="00950CB2">
              <w:rPr>
                <w:rStyle w:val="aa"/>
                <w:rFonts w:ascii="微软雅黑" w:eastAsia="微软雅黑" w:hAnsi="微软雅黑" w:cs="微软雅黑" w:hint="eastAsia"/>
                <w:noProof/>
              </w:rPr>
              <w:t>致谢</w:t>
            </w:r>
            <w:r>
              <w:rPr>
                <w:noProof/>
                <w:webHidden/>
              </w:rPr>
              <w:tab/>
            </w:r>
            <w:r>
              <w:rPr>
                <w:noProof/>
                <w:webHidden/>
              </w:rPr>
              <w:fldChar w:fldCharType="begin"/>
            </w:r>
            <w:r>
              <w:rPr>
                <w:noProof/>
                <w:webHidden/>
              </w:rPr>
              <w:instrText xml:space="preserve"> PAGEREF _Toc484295019 \h </w:instrText>
            </w:r>
            <w:r>
              <w:rPr>
                <w:noProof/>
                <w:webHidden/>
              </w:rPr>
            </w:r>
            <w:r>
              <w:rPr>
                <w:noProof/>
                <w:webHidden/>
              </w:rPr>
              <w:fldChar w:fldCharType="separate"/>
            </w:r>
            <w:r>
              <w:rPr>
                <w:noProof/>
                <w:webHidden/>
              </w:rPr>
              <w:t>56</w:t>
            </w:r>
            <w:r>
              <w:rPr>
                <w:noProof/>
                <w:webHidden/>
              </w:rPr>
              <w:fldChar w:fldCharType="end"/>
            </w:r>
          </w:hyperlink>
        </w:p>
        <w:p w:rsidR="001B6573" w:rsidRDefault="001B6573">
          <w:pPr>
            <w:pStyle w:val="12"/>
            <w:rPr>
              <w:rFonts w:asciiTheme="minorHAnsi" w:eastAsiaTheme="minorEastAsia" w:hAnsiTheme="minorHAnsi" w:cstheme="minorBidi"/>
              <w:b w:val="0"/>
              <w:bCs w:val="0"/>
              <w:caps w:val="0"/>
              <w:noProof/>
              <w:sz w:val="21"/>
            </w:rPr>
          </w:pPr>
          <w:hyperlink w:anchor="_Toc484295020" w:history="1">
            <w:r w:rsidRPr="00950CB2">
              <w:rPr>
                <w:rStyle w:val="aa"/>
                <w:rFonts w:ascii="微软雅黑" w:eastAsia="微软雅黑" w:hAnsi="微软雅黑" w:cs="微软雅黑" w:hint="eastAsia"/>
                <w:noProof/>
              </w:rPr>
              <w:t>参考文献</w:t>
            </w:r>
            <w:r>
              <w:rPr>
                <w:noProof/>
                <w:webHidden/>
              </w:rPr>
              <w:tab/>
            </w:r>
            <w:r>
              <w:rPr>
                <w:noProof/>
                <w:webHidden/>
              </w:rPr>
              <w:fldChar w:fldCharType="begin"/>
            </w:r>
            <w:r>
              <w:rPr>
                <w:noProof/>
                <w:webHidden/>
              </w:rPr>
              <w:instrText xml:space="preserve"> PAGEREF _Toc484295020 \h </w:instrText>
            </w:r>
            <w:r>
              <w:rPr>
                <w:noProof/>
                <w:webHidden/>
              </w:rPr>
            </w:r>
            <w:r>
              <w:rPr>
                <w:noProof/>
                <w:webHidden/>
              </w:rPr>
              <w:fldChar w:fldCharType="separate"/>
            </w:r>
            <w:r>
              <w:rPr>
                <w:noProof/>
                <w:webHidden/>
              </w:rPr>
              <w:t>57</w:t>
            </w:r>
            <w:r>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6A7AC8" w:rsidRDefault="006A7AC8" w:rsidP="006A7AC8">
      <w:pPr>
        <w:pStyle w:val="ab"/>
        <w:spacing w:before="489" w:after="326"/>
        <w:ind w:left="-142" w:right="-204"/>
        <w:rPr>
          <w:rStyle w:val="1Char"/>
          <w:bCs/>
          <w:kern w:val="2"/>
          <w:sz w:val="44"/>
          <w:szCs w:val="32"/>
        </w:rPr>
      </w:pPr>
      <w:r>
        <w:rPr>
          <w:rFonts w:hint="eastAsia"/>
        </w:rPr>
        <w:lastRenderedPageBreak/>
        <w:t>基于</w:t>
      </w:r>
      <w:r>
        <w:rPr>
          <w:rFonts w:hint="eastAsia"/>
        </w:rPr>
        <w:t>And</w:t>
      </w:r>
      <w:r>
        <w:t>roid</w:t>
      </w:r>
      <w:r>
        <w:t>的实时共享白板</w:t>
      </w:r>
      <w:r>
        <w:rPr>
          <w:rFonts w:hint="eastAsia"/>
        </w:rPr>
        <w:t>的设计与实现</w:t>
      </w:r>
    </w:p>
    <w:p w:rsidR="00A31427" w:rsidRPr="00AD6DBF" w:rsidRDefault="00A31427" w:rsidP="00EE45F9">
      <w:pPr>
        <w:ind w:left="840" w:hangingChars="300" w:hanging="840"/>
      </w:pPr>
      <w:bookmarkStart w:id="0" w:name="_Toc484294958"/>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画板的方法和</w:t>
      </w:r>
      <w:r w:rsidR="00A03D32" w:rsidRPr="00402CA3">
        <w:rPr>
          <w:rFonts w:hint="eastAsia"/>
        </w:rPr>
        <w:t>Android实时通信的技术，发现HTML5的Canvas</w:t>
      </w:r>
      <w:r w:rsidR="00040425" w:rsidRPr="00402CA3">
        <w:rPr>
          <w:rFonts w:hint="eastAsia"/>
        </w:rPr>
        <w:t>可以方便地实现画板、</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A31427">
      <w:pPr>
        <w:pStyle w:val="a5"/>
        <w:ind w:left="0"/>
      </w:pPr>
      <w:r w:rsidRPr="0092196A">
        <w:rPr>
          <w:rStyle w:val="ad"/>
          <w:rFonts w:hint="eastAsia"/>
        </w:rPr>
        <w:t>关键词：</w:t>
      </w:r>
      <w:r w:rsidR="00651AA5">
        <w:rPr>
          <w:rFonts w:eastAsiaTheme="minorEastAsia" w:hint="eastAsia"/>
        </w:rPr>
        <w:t>安卓</w:t>
      </w:r>
      <w:r w:rsidR="00346C74">
        <w:rPr>
          <w:rFonts w:eastAsiaTheme="minorEastAsia" w:hint="eastAsia"/>
        </w:rPr>
        <w:t>，</w:t>
      </w:r>
      <w:r w:rsidR="0065393D" w:rsidRPr="005C312D">
        <w:rPr>
          <w:rFonts w:eastAsiaTheme="minorEastAsia" w:hint="eastAsia"/>
        </w:rPr>
        <w:t>实时</w:t>
      </w:r>
      <w:r w:rsidR="00346C74">
        <w:rPr>
          <w:rFonts w:eastAsiaTheme="minorEastAsia" w:hint="eastAsia"/>
        </w:rPr>
        <w:t>，</w:t>
      </w:r>
      <w:r w:rsidR="00651AA5">
        <w:rPr>
          <w:rFonts w:eastAsiaTheme="minorEastAsia"/>
        </w:rPr>
        <w:t>白板</w:t>
      </w:r>
      <w:r w:rsidR="00651AA5">
        <w:rPr>
          <w:rFonts w:eastAsiaTheme="minorEastAsia" w:hint="eastAsia"/>
        </w:rPr>
        <w:t>，会议</w:t>
      </w:r>
      <w:r w:rsidR="00993D6B">
        <w:rPr>
          <w:rFonts w:eastAsiaTheme="minorEastAsia" w:hint="eastAsia"/>
        </w:rPr>
        <w:t>，协作</w:t>
      </w:r>
      <w:r w:rsidR="00651AA5">
        <w:t xml:space="preserve"> </w:t>
      </w:r>
      <w:r>
        <w:br w:type="page"/>
      </w:r>
    </w:p>
    <w:p w:rsidR="00AB27EC" w:rsidRPr="0077494A" w:rsidRDefault="00AB27EC" w:rsidP="00B2246B">
      <w:pPr>
        <w:pStyle w:val="a6"/>
        <w:spacing w:line="440" w:lineRule="exact"/>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sign and Implementation of Real - time Sharing Whiteboard Based on Android</w:t>
      </w:r>
    </w:p>
    <w:p w:rsidR="00A31427" w:rsidRPr="005C312D" w:rsidRDefault="00A31427" w:rsidP="005C312D">
      <w:pPr>
        <w:pStyle w:val="a6"/>
        <w:spacing w:line="440" w:lineRule="exact"/>
        <w:rPr>
          <w:rFonts w:ascii="Times New Roman" w:eastAsia="华文宋体" w:hAnsi="Times New Roman"/>
        </w:rPr>
      </w:pPr>
      <w:bookmarkStart w:id="1" w:name="_Toc484294959"/>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ased on this, this paper 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A31427">
      <w:pPr>
        <w:pStyle w:val="a6"/>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real</w:t>
      </w:r>
      <w:r w:rsidR="008C0131">
        <w:rPr>
          <w:rFonts w:ascii="宋体" w:eastAsia="宋体" w:hAnsi="宋体" w:hint="eastAsia"/>
        </w:rPr>
        <w:t>-</w:t>
      </w:r>
      <w:r w:rsidR="001972EF" w:rsidRPr="005C312D">
        <w:rPr>
          <w:rFonts w:ascii="宋体" w:eastAsia="宋体" w:hAnsi="宋体"/>
        </w:rPr>
        <w:t>time</w:t>
      </w:r>
      <w:r w:rsidR="001972EF" w:rsidRPr="005C312D">
        <w:rPr>
          <w:rFonts w:ascii="宋体" w:eastAsia="宋体" w:hAnsi="宋体" w:hint="eastAsia"/>
        </w:rPr>
        <w:t>、</w:t>
      </w:r>
      <w:r w:rsidR="008C0131" w:rsidRPr="008C0131">
        <w:rPr>
          <w:rFonts w:ascii="宋体" w:eastAsia="宋体" w:hAnsi="宋体"/>
          <w:szCs w:val="24"/>
        </w:rPr>
        <w:t>whiteboard</w:t>
      </w:r>
      <w:r w:rsidR="001972EF" w:rsidRPr="005C312D">
        <w:rPr>
          <w:rFonts w:ascii="宋体" w:eastAsia="宋体" w:hAnsi="宋体" w:hint="eastAsia"/>
        </w:rPr>
        <w:t>、</w:t>
      </w:r>
      <w:r w:rsidR="008C0131" w:rsidRPr="008C0131">
        <w:rPr>
          <w:rFonts w:ascii="宋体" w:eastAsia="宋体" w:hAnsi="宋体"/>
          <w:szCs w:val="24"/>
        </w:rPr>
        <w:t>meeting</w:t>
      </w:r>
      <w:r w:rsidR="001972EF" w:rsidRPr="005C312D">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A31427" w:rsidP="00A042C2">
      <w:pPr>
        <w:pStyle w:val="11"/>
        <w:numPr>
          <w:ilvl w:val="0"/>
          <w:numId w:val="2"/>
        </w:numPr>
      </w:pPr>
      <w:bookmarkStart w:id="2" w:name="_Toc484294960"/>
      <w:r>
        <w:rPr>
          <w:rFonts w:hint="eastAsia"/>
        </w:rPr>
        <w:lastRenderedPageBreak/>
        <w:t>绪论</w:t>
      </w:r>
      <w:bookmarkEnd w:id="2"/>
    </w:p>
    <w:p w:rsidR="00A31427" w:rsidRPr="00704F38" w:rsidRDefault="00BC071B" w:rsidP="00561BA3">
      <w:pPr>
        <w:pStyle w:val="20"/>
        <w:numPr>
          <w:ilvl w:val="1"/>
          <w:numId w:val="2"/>
        </w:numPr>
      </w:pPr>
      <w:bookmarkStart w:id="3" w:name="_Toc484294961"/>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pPr>
      <w:bookmarkStart w:id="4" w:name="_Toc484294962"/>
      <w:r>
        <w:rPr>
          <w:rFonts w:hint="eastAsia"/>
        </w:rPr>
        <w:t>课题的研究背景</w:t>
      </w:r>
      <w:bookmarkEnd w:id="4"/>
    </w:p>
    <w:p w:rsidR="00435863" w:rsidRDefault="001634D5" w:rsidP="00435863">
      <w:r>
        <w:rPr>
          <w:rFonts w:hint="eastAsia"/>
        </w:rPr>
        <w:t xml:space="preserve">   目前，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B53064">
      <w:pPr>
        <w:ind w:firstLine="48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w:t>
      </w:r>
      <w:r w:rsidR="008E392C">
        <w:lastRenderedPageBreak/>
        <w:t>名为</w:t>
      </w:r>
      <w:r w:rsidR="008E392C">
        <w:rPr>
          <w:rFonts w:hint="eastAsia"/>
        </w:rPr>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移动端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移动端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pPr>
      <w:bookmarkStart w:id="5" w:name="_Toc484294963"/>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紧张和宝贵，特别是在大城市，交通堵塞难以避免，如果用户可以有效利用交通堵塞的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移动端提出解决方案。</w:t>
      </w:r>
    </w:p>
    <w:p w:rsidR="00574C34" w:rsidRDefault="005439E0" w:rsidP="009A7FFE">
      <w:pPr>
        <w:ind w:firstLine="420"/>
      </w:pPr>
      <w:r>
        <w:t>移动端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D95C20" w:rsidRPr="009A7FFE"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483419">
        <w:rPr>
          <w:rFonts w:hint="eastAsia"/>
        </w:rPr>
        <w:t>移动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适合各种问题的讨论协商，例如界面设计</w:t>
      </w:r>
      <w:r w:rsidR="000D1516">
        <w:rPr>
          <w:rFonts w:hint="eastAsia"/>
        </w:rPr>
        <w:t>问题</w:t>
      </w:r>
      <w:r w:rsidR="00335B67">
        <w:rPr>
          <w:rFonts w:hint="eastAsia"/>
        </w:rPr>
        <w:t>、</w:t>
      </w:r>
      <w:r w:rsidR="000D1516">
        <w:rPr>
          <w:rFonts w:hint="eastAsia"/>
        </w:rPr>
        <w:t>数学类问题、造型艺术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4E1041" w:rsidRPr="001C0F15" w:rsidRDefault="00916D77" w:rsidP="001C0F15">
      <w:pPr>
        <w:pStyle w:val="20"/>
        <w:numPr>
          <w:ilvl w:val="1"/>
          <w:numId w:val="2"/>
        </w:numPr>
      </w:pPr>
      <w:bookmarkStart w:id="6" w:name="_Toc484294964"/>
      <w:r w:rsidRPr="001C0F15">
        <w:rPr>
          <w:rFonts w:hint="eastAsia"/>
        </w:rPr>
        <w:t>内容安排</w:t>
      </w:r>
      <w:bookmarkEnd w:id="6"/>
    </w:p>
    <w:p w:rsidR="004A39F9" w:rsidRPr="004A39F9" w:rsidRDefault="004A39F9" w:rsidP="004A39F9">
      <w:r w:rsidRPr="004A39F9">
        <w:rPr>
          <w:rFonts w:hint="eastAsia"/>
        </w:rPr>
        <w:t>本</w:t>
      </w:r>
      <w:r w:rsidRPr="004A39F9">
        <w:t>论文</w:t>
      </w:r>
      <w:r w:rsidRPr="004A39F9">
        <w:rPr>
          <w:rFonts w:hint="eastAsia"/>
        </w:rPr>
        <w:t>整体</w:t>
      </w:r>
      <w:r w:rsidRPr="004A39F9">
        <w:t>分为</w:t>
      </w:r>
      <w:r w:rsidR="00925929">
        <w:rPr>
          <w:rFonts w:hint="eastAsia"/>
        </w:rPr>
        <w:t>五</w:t>
      </w:r>
      <w:r w:rsidRPr="004A39F9">
        <w:rPr>
          <w:rFonts w:hint="eastAsia"/>
        </w:rPr>
        <w:t>个</w:t>
      </w:r>
      <w:r w:rsidRPr="004A39F9">
        <w:t>大</w:t>
      </w:r>
      <w:r w:rsidRPr="004A39F9">
        <w:rPr>
          <w:rFonts w:hint="eastAsia"/>
        </w:rPr>
        <w:t>章节。</w:t>
      </w:r>
    </w:p>
    <w:p w:rsidR="004A39F9" w:rsidRDefault="004A39F9" w:rsidP="004A39F9">
      <w:pPr>
        <w:ind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6162C1">
        <w:rPr>
          <w:rFonts w:hint="eastAsia"/>
        </w:rPr>
        <w:t>以及系统特色安排</w:t>
      </w:r>
      <w:r w:rsidRPr="004A39F9">
        <w:t>。</w:t>
      </w:r>
    </w:p>
    <w:p w:rsidR="00C418EC" w:rsidRPr="004A39F9" w:rsidRDefault="00C418EC" w:rsidP="004A39F9">
      <w:pPr>
        <w:ind w:firstLine="420"/>
      </w:pPr>
      <w:r>
        <w:t>第二章为基础知识</w:t>
      </w:r>
      <w:r>
        <w:rPr>
          <w:rFonts w:hint="eastAsia"/>
        </w:rPr>
        <w:t>，简要的介绍了系统</w:t>
      </w:r>
      <w:r w:rsidR="001517AB">
        <w:rPr>
          <w:rFonts w:hint="eastAsia"/>
        </w:rPr>
        <w:t>开发</w:t>
      </w:r>
      <w:r>
        <w:rPr>
          <w:rFonts w:hint="eastAsia"/>
        </w:rPr>
        <w:t>相关的技术。</w:t>
      </w:r>
    </w:p>
    <w:p w:rsidR="004A39F9" w:rsidRPr="004A39F9" w:rsidRDefault="00BE3E1A" w:rsidP="004A39F9">
      <w:pPr>
        <w:ind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4A39F9">
      <w:pPr>
        <w:ind w:firstLine="420"/>
      </w:pPr>
      <w:r>
        <w:rPr>
          <w:rFonts w:hint="eastAsia"/>
        </w:rPr>
        <w:lastRenderedPageBreak/>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4A39F9">
      <w:pPr>
        <w:ind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部署</w:t>
      </w:r>
      <w:r w:rsidR="0035239B">
        <w:t>情况</w:t>
      </w:r>
      <w:r w:rsidRPr="004A39F9">
        <w:t>，</w:t>
      </w:r>
      <w:r w:rsidR="00D104D7">
        <w:t>并对系统进行了必要的测试</w:t>
      </w:r>
      <w:r w:rsidRPr="004A39F9">
        <w:t>。</w:t>
      </w:r>
    </w:p>
    <w:p w:rsidR="004E1041" w:rsidRDefault="004A39F9" w:rsidP="00C714B7">
      <w:pPr>
        <w:ind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916D77" w:rsidRDefault="00916D77"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B84556" w:rsidRDefault="00B84556" w:rsidP="004E1041"/>
    <w:p w:rsidR="001917F7" w:rsidRDefault="001917F7"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Default="0055316E" w:rsidP="004E1041"/>
    <w:p w:rsidR="0055316E" w:rsidRPr="00BD14A8" w:rsidRDefault="0055316E" w:rsidP="004E1041">
      <w:pPr>
        <w:rPr>
          <w:rFonts w:hint="eastAsia"/>
        </w:rPr>
      </w:pPr>
    </w:p>
    <w:p w:rsidR="00A31427" w:rsidRDefault="00473D37" w:rsidP="000D0DB1">
      <w:pPr>
        <w:pStyle w:val="11"/>
        <w:numPr>
          <w:ilvl w:val="0"/>
          <w:numId w:val="2"/>
        </w:numPr>
      </w:pPr>
      <w:bookmarkStart w:id="7" w:name="_Toc484294965"/>
      <w:r>
        <w:rPr>
          <w:rFonts w:hint="eastAsia"/>
        </w:rPr>
        <w:lastRenderedPageBreak/>
        <w:t>基础知识</w:t>
      </w:r>
      <w:bookmarkEnd w:id="7"/>
    </w:p>
    <w:p w:rsidR="00602708" w:rsidRDefault="00466BAE" w:rsidP="00E8163E">
      <w:pPr>
        <w:pStyle w:val="20"/>
        <w:numPr>
          <w:ilvl w:val="1"/>
          <w:numId w:val="2"/>
        </w:numPr>
      </w:pPr>
      <w:bookmarkStart w:id="8" w:name="_Toc484294966"/>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pPr>
      <w:bookmarkStart w:id="9" w:name="_Toc484294967"/>
      <w:r>
        <w:rPr>
          <w:rFonts w:hint="eastAsia"/>
        </w:rPr>
        <w:t>PHP</w:t>
      </w:r>
      <w:bookmarkEnd w:id="9"/>
    </w:p>
    <w:p w:rsidR="00602708" w:rsidRPr="00602708" w:rsidRDefault="00602708" w:rsidP="00E35725">
      <w:pPr>
        <w:ind w:firstLine="420"/>
      </w:pPr>
      <w:r>
        <w:t>PHP</w:t>
      </w:r>
      <w:r>
        <w:rPr>
          <w:rFonts w:hint="eastAsia"/>
        </w:rPr>
        <w:t>是一种通用脚本语言，主要用于生成动态网页内容、操作服务器上的额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MYSQL，可以有效防御SQL注入攻击。</w:t>
      </w:r>
    </w:p>
    <w:p w:rsidR="00602708" w:rsidRDefault="00602708" w:rsidP="00676F17">
      <w:pPr>
        <w:pStyle w:val="20"/>
        <w:numPr>
          <w:ilvl w:val="1"/>
          <w:numId w:val="2"/>
        </w:numPr>
      </w:pPr>
      <w:bookmarkStart w:id="10" w:name="_Toc484294968"/>
      <w:r>
        <w:t>J</w:t>
      </w:r>
      <w:r>
        <w:rPr>
          <w:rFonts w:hint="eastAsia"/>
        </w:rPr>
        <w:t>avaScript</w:t>
      </w:r>
      <w:bookmarkEnd w:id="10"/>
    </w:p>
    <w:p w:rsidR="00602708" w:rsidRPr="00C801EA" w:rsidRDefault="00602708" w:rsidP="00944861">
      <w:pPr>
        <w:ind w:firstLine="420"/>
        <w:rPr>
          <w:rFonts w:hint="eastAsia"/>
        </w:rPr>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pPr>
      <w:bookmarkStart w:id="11" w:name="_Toc484294969"/>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w:t>
      </w:r>
      <w:r>
        <w:rPr>
          <w:rFonts w:hint="eastAsia"/>
        </w:rPr>
        <w:lastRenderedPageBreak/>
        <w:t>实DOM，</w:t>
      </w:r>
      <w:r>
        <w:rPr>
          <w:noProof/>
        </w:rPr>
        <w:t>而是更新Virtual 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包含该定义commponents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pPr>
      <w:bookmarkStart w:id="12" w:name="_Toc484294970"/>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且代价比较大；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Pr>
          <w:rFonts w:hint="eastAsia"/>
        </w:rPr>
        <w:t>调用方式作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Pr>
          <w:rFonts w:hint="eastAsia"/>
        </w:rPr>
        <w:t xml:space="preserve">  </w:t>
      </w:r>
      <w:r>
        <w:rPr>
          <w:rFonts w:hint="eastAsia"/>
        </w:rPr>
        <w:t>轮询和</w:t>
      </w:r>
      <w:r>
        <w:rPr>
          <w:rFonts w:hint="eastAsia"/>
        </w:rPr>
        <w:t>We</w:t>
      </w:r>
      <w:r>
        <w:t>bSocket</w:t>
      </w:r>
      <w:r>
        <w:t>的性能对比</w:t>
      </w:r>
    </w:p>
    <w:p w:rsidR="00602708" w:rsidRPr="00CC6F71" w:rsidRDefault="00602708" w:rsidP="00CC6F71">
      <w:pPr>
        <w:pStyle w:val="20"/>
        <w:numPr>
          <w:ilvl w:val="1"/>
          <w:numId w:val="2"/>
        </w:numPr>
      </w:pPr>
      <w:bookmarkStart w:id="13" w:name="_Toc484294971"/>
      <w:r>
        <w:rPr>
          <w:rFonts w:hint="eastAsia"/>
        </w:rPr>
        <w:lastRenderedPageBreak/>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w:t>
      </w:r>
      <w:r w:rsidR="00602708" w:rsidRPr="00602708">
        <w:rPr>
          <w:rFonts w:ascii="Helvetica" w:hAnsi="Helvetica"/>
          <w:color w:val="000000"/>
          <w:spacing w:val="2"/>
          <w:shd w:val="clear" w:color="auto" w:fill="FFFFFF"/>
        </w:rPr>
        <w:t>定时推送</w:t>
      </w:r>
      <w:r w:rsidR="00602708">
        <w:rPr>
          <w:rFonts w:hint="eastAsia"/>
        </w:rPr>
        <w:t>等功能。</w:t>
      </w:r>
    </w:p>
    <w:p w:rsidR="00C1369B" w:rsidRDefault="00C1369B" w:rsidP="00C1369B"/>
    <w:p w:rsidR="00C1369B" w:rsidRDefault="00C1369B"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 w:rsidR="00EA0C3D" w:rsidRDefault="00EA0C3D" w:rsidP="00C1369B">
      <w:pPr>
        <w:rPr>
          <w:rFonts w:hint="eastAsia"/>
        </w:rPr>
      </w:pPr>
    </w:p>
    <w:p w:rsidR="00C1369B" w:rsidRPr="000D0DB1" w:rsidRDefault="00C1369B" w:rsidP="000D0DB1">
      <w:pPr>
        <w:pStyle w:val="11"/>
        <w:numPr>
          <w:ilvl w:val="0"/>
          <w:numId w:val="2"/>
        </w:numPr>
      </w:pPr>
      <w:bookmarkStart w:id="14" w:name="_Toc484294972"/>
      <w:r>
        <w:rPr>
          <w:rFonts w:hint="eastAsia"/>
        </w:rPr>
        <w:lastRenderedPageBreak/>
        <w:t>需求分析和总体设计</w:t>
      </w:r>
      <w:bookmarkEnd w:id="14"/>
    </w:p>
    <w:p w:rsidR="002E35AF" w:rsidRDefault="00061744" w:rsidP="00A042C2">
      <w:pPr>
        <w:pStyle w:val="20"/>
        <w:numPr>
          <w:ilvl w:val="1"/>
          <w:numId w:val="2"/>
        </w:numPr>
      </w:pPr>
      <w:bookmarkStart w:id="15" w:name="_Toc484294973"/>
      <w:r>
        <w:t>需求</w:t>
      </w:r>
      <w:r w:rsidR="006423B8">
        <w:t>分析</w:t>
      </w:r>
      <w:bookmarkEnd w:id="15"/>
    </w:p>
    <w:p w:rsidR="003973BA" w:rsidRDefault="005D20CF" w:rsidP="003973BA">
      <w:pPr>
        <w:pStyle w:val="30"/>
        <w:ind w:left="480"/>
      </w:pPr>
      <w:bookmarkStart w:id="16" w:name="_Toc484294974"/>
      <w:r>
        <w:rPr>
          <w:rFonts w:hint="eastAsia"/>
        </w:rPr>
        <w:t>3</w:t>
      </w:r>
      <w:r w:rsidR="004C17E8">
        <w:rPr>
          <w:rFonts w:hint="eastAsia"/>
        </w:rPr>
        <w:t>.1.1.</w:t>
      </w:r>
      <w:r w:rsidR="00F73184">
        <w:rPr>
          <w:rFonts w:hint="eastAsia"/>
        </w:rPr>
        <w:t>功能性需求</w:t>
      </w:r>
      <w:bookmarkEnd w:id="16"/>
    </w:p>
    <w:p w:rsidR="009525AE" w:rsidRDefault="004024AE" w:rsidP="00B444A5">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B444A5">
      <w:pPr>
        <w:pStyle w:val="ae"/>
        <w:numPr>
          <w:ilvl w:val="0"/>
          <w:numId w:val="7"/>
        </w:numPr>
        <w:ind w:firstLineChars="0"/>
      </w:pPr>
      <w:r>
        <w:rPr>
          <w:rFonts w:hint="eastAsia"/>
        </w:rPr>
        <w:t>为了映射实际中团队成员之间的关系，需要联系人管理功能，包括联系人的增删改查；</w:t>
      </w:r>
    </w:p>
    <w:p w:rsidR="009525AE" w:rsidRDefault="00AF2E1B" w:rsidP="00B444A5">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B444A5">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B444A5">
      <w:pPr>
        <w:pStyle w:val="ae"/>
        <w:numPr>
          <w:ilvl w:val="0"/>
          <w:numId w:val="7"/>
        </w:numPr>
        <w:ind w:firstLineChars="0"/>
      </w:pPr>
      <w:r>
        <w:rPr>
          <w:rFonts w:hint="eastAsia"/>
        </w:rPr>
        <w:t>为了更加方便邀请别人加入会议，需要多种邀请加会方式；</w:t>
      </w:r>
    </w:p>
    <w:p w:rsidR="009525AE" w:rsidRDefault="00AF2E1B" w:rsidP="00B444A5">
      <w:pPr>
        <w:pStyle w:val="ae"/>
        <w:numPr>
          <w:ilvl w:val="0"/>
          <w:numId w:val="7"/>
        </w:numPr>
        <w:ind w:firstLineChars="0"/>
      </w:pPr>
      <w:r>
        <w:rPr>
          <w:rFonts w:hint="eastAsia"/>
        </w:rPr>
        <w:t>会议内部主要通过绘画、发言等方式进行信息交互，因此需要</w:t>
      </w:r>
      <w:r w:rsidR="000E7339">
        <w:rPr>
          <w:rFonts w:hint="eastAsia"/>
        </w:rPr>
        <w:t>共享白板功能和群聊功能；</w:t>
      </w:r>
    </w:p>
    <w:p w:rsidR="009525AE" w:rsidRDefault="009525AE" w:rsidP="00E602EA">
      <w:pPr>
        <w:ind w:firstLine="420"/>
        <w:rPr>
          <w:rFonts w:hint="eastAsia"/>
        </w:rPr>
      </w:pP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查询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p w:rsidR="00FA54E4" w:rsidRDefault="007D0EB7" w:rsidP="00B83E14">
      <w:pPr>
        <w:pStyle w:val="a9"/>
        <w:spacing w:before="163" w:after="163" w:line="240" w:lineRule="auto"/>
      </w:pPr>
      <w:r>
        <w:object w:dxaOrig="7426" w:dyaOrig="10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71.55pt;height:513.5pt" o:ole="">
            <v:imagedata r:id="rId10" o:title=""/>
          </v:shape>
          <o:OLEObject Type="Embed" ProgID="Visio.Drawing.15" ShapeID="_x0000_i1033" DrawAspect="Content" ObjectID="_1558042942" r:id="rId11"/>
        </w:object>
      </w:r>
    </w:p>
    <w:p w:rsidR="003D6ADF" w:rsidRPr="006006BE" w:rsidRDefault="003D6ADF" w:rsidP="001E730A">
      <w:pPr>
        <w:pStyle w:val="a9"/>
        <w:spacing w:before="163" w:after="163"/>
      </w:pPr>
      <w:r>
        <w:rPr>
          <w:rFonts w:hint="eastAsia"/>
        </w:rPr>
        <w:t>图</w:t>
      </w:r>
      <w:r w:rsidR="00972924">
        <w:rPr>
          <w:rFonts w:hint="eastAsia"/>
        </w:rPr>
        <w:t>3.1</w:t>
      </w:r>
      <w:r>
        <w:rPr>
          <w:rFonts w:hint="eastAsia"/>
        </w:rPr>
        <w:tab/>
      </w:r>
      <w:r>
        <w:rPr>
          <w:rFonts w:hint="eastAsia"/>
        </w:rPr>
        <w:t>系统业务流程图</w:t>
      </w:r>
    </w:p>
    <w:p w:rsidR="00AD5B73" w:rsidRDefault="005D20CF" w:rsidP="00AD5B73">
      <w:pPr>
        <w:pStyle w:val="30"/>
        <w:ind w:left="480"/>
      </w:pPr>
      <w:bookmarkStart w:id="17" w:name="_Toc484294975"/>
      <w:r>
        <w:t>3</w:t>
      </w:r>
      <w:r w:rsidR="004C17E8">
        <w:rPr>
          <w:rFonts w:hint="eastAsia"/>
        </w:rPr>
        <w:t>.1.2.</w:t>
      </w:r>
      <w:r w:rsidR="00AD5B73">
        <w:t>其他需求</w:t>
      </w:r>
      <w:bookmarkEnd w:id="17"/>
    </w:p>
    <w:p w:rsidR="00AD5B73" w:rsidRDefault="00FB2039" w:rsidP="00FB2039">
      <w:pPr>
        <w:pStyle w:val="4"/>
        <w:numPr>
          <w:ilvl w:val="0"/>
          <w:numId w:val="0"/>
        </w:numPr>
        <w:ind w:left="709" w:hanging="289"/>
      </w:pPr>
      <w:r>
        <w:rPr>
          <w:rFonts w:hint="eastAsia"/>
        </w:rPr>
        <w:t>3.1.2.1.</w:t>
      </w:r>
      <w:r w:rsidR="00AD5B73">
        <w:rPr>
          <w:rFonts w:hint="eastAsia"/>
        </w:rPr>
        <w:t>速度</w:t>
      </w:r>
    </w:p>
    <w:p w:rsidR="00AD5B73" w:rsidRDefault="00AD5B73" w:rsidP="00B444A5">
      <w:pPr>
        <w:pStyle w:val="ae"/>
        <w:numPr>
          <w:ilvl w:val="0"/>
          <w:numId w:val="11"/>
        </w:numPr>
        <w:ind w:firstLineChars="0"/>
      </w:pPr>
      <w:r>
        <w:t>注册验证码必须在</w:t>
      </w:r>
      <w:r>
        <w:rPr>
          <w:rFonts w:hint="eastAsia"/>
        </w:rPr>
        <w:t>15秒内发送到用户注册所用邮箱。</w:t>
      </w:r>
    </w:p>
    <w:p w:rsidR="00AD5B73" w:rsidRDefault="00AD5B73" w:rsidP="00B444A5">
      <w:pPr>
        <w:pStyle w:val="ae"/>
        <w:numPr>
          <w:ilvl w:val="0"/>
          <w:numId w:val="11"/>
        </w:numPr>
        <w:ind w:firstLineChars="0"/>
      </w:pPr>
      <w:r>
        <w:t>登录必须在</w:t>
      </w:r>
      <w:r>
        <w:rPr>
          <w:rFonts w:hint="eastAsia"/>
        </w:rPr>
        <w:t>5秒内完成。</w:t>
      </w:r>
    </w:p>
    <w:p w:rsidR="00AD5B73" w:rsidRDefault="00AD5B73" w:rsidP="00B444A5">
      <w:pPr>
        <w:pStyle w:val="ae"/>
        <w:numPr>
          <w:ilvl w:val="0"/>
          <w:numId w:val="11"/>
        </w:numPr>
        <w:ind w:firstLineChars="0"/>
      </w:pPr>
      <w:r>
        <w:lastRenderedPageBreak/>
        <w:t>所有用户查询必须在</w:t>
      </w:r>
      <w:r>
        <w:rPr>
          <w:rFonts w:hint="eastAsia"/>
        </w:rPr>
        <w:t>5秒内完成。</w:t>
      </w:r>
    </w:p>
    <w:p w:rsidR="00AD5B73" w:rsidRPr="001F2B7E" w:rsidRDefault="00AD5B73" w:rsidP="00B444A5">
      <w:pPr>
        <w:pStyle w:val="ae"/>
        <w:numPr>
          <w:ilvl w:val="0"/>
          <w:numId w:val="11"/>
        </w:numPr>
        <w:ind w:firstLineChars="0"/>
      </w:pPr>
      <w:r>
        <w:t>开会</w:t>
      </w:r>
      <w:r>
        <w:rPr>
          <w:rFonts w:hint="eastAsia"/>
        </w:rPr>
        <w:t>、</w:t>
      </w:r>
      <w:r>
        <w:t>加会必须在</w:t>
      </w:r>
      <w:r>
        <w:rPr>
          <w:rFonts w:hint="eastAsia"/>
        </w:rPr>
        <w:t>10秒内完成。</w:t>
      </w:r>
    </w:p>
    <w:p w:rsidR="00AD5B73" w:rsidRPr="00ED0B05" w:rsidRDefault="00D73DDD" w:rsidP="00D73DDD">
      <w:pPr>
        <w:pStyle w:val="4"/>
        <w:numPr>
          <w:ilvl w:val="0"/>
          <w:numId w:val="0"/>
        </w:numPr>
        <w:ind w:left="709" w:hanging="289"/>
      </w:pPr>
      <w:r>
        <w:rPr>
          <w:rFonts w:hint="eastAsia"/>
        </w:rPr>
        <w:t>3.1.2.2.</w:t>
      </w:r>
      <w:r w:rsidR="00AD5B73">
        <w:rPr>
          <w:rFonts w:hint="eastAsia"/>
        </w:rPr>
        <w:t>负载</w:t>
      </w:r>
    </w:p>
    <w:p w:rsidR="00AD5B73" w:rsidRDefault="00AD5B73" w:rsidP="00B444A5">
      <w:pPr>
        <w:pStyle w:val="ae"/>
        <w:numPr>
          <w:ilvl w:val="0"/>
          <w:numId w:val="12"/>
        </w:numPr>
        <w:ind w:firstLineChars="0"/>
      </w:pPr>
      <w:r>
        <w:rPr>
          <w:rFonts w:hint="eastAsia"/>
        </w:rPr>
        <w:t>系统至少可以维持300个We</w:t>
      </w:r>
      <w:r>
        <w:t>bSocket并发连接</w:t>
      </w:r>
      <w:r>
        <w:rPr>
          <w:rFonts w:hint="eastAsia"/>
        </w:rPr>
        <w:t>。</w:t>
      </w:r>
    </w:p>
    <w:p w:rsidR="00AD5B73" w:rsidRDefault="00AD5B73" w:rsidP="00B444A5">
      <w:pPr>
        <w:pStyle w:val="ae"/>
        <w:numPr>
          <w:ilvl w:val="0"/>
          <w:numId w:val="12"/>
        </w:numPr>
        <w:ind w:firstLineChars="0"/>
      </w:pPr>
      <w:r>
        <w:rPr>
          <w:rFonts w:hint="eastAsia"/>
        </w:rPr>
        <w:t>系统</w:t>
      </w:r>
      <w:r>
        <w:t>至少可以维持</w:t>
      </w:r>
      <w:r>
        <w:rPr>
          <w:rFonts w:hint="eastAsia"/>
        </w:rPr>
        <w:t>20个</w:t>
      </w:r>
      <w:r>
        <w:t>容量为20人的会议</w:t>
      </w:r>
      <w:r>
        <w:rPr>
          <w:rFonts w:hint="eastAsia"/>
        </w:rPr>
        <w:t>。</w:t>
      </w:r>
    </w:p>
    <w:p w:rsidR="00AD5B73" w:rsidRPr="001F2B7E" w:rsidRDefault="00D73DDD" w:rsidP="00D73DDD">
      <w:pPr>
        <w:pStyle w:val="4"/>
        <w:numPr>
          <w:ilvl w:val="0"/>
          <w:numId w:val="0"/>
        </w:numPr>
        <w:ind w:left="709" w:hanging="289"/>
      </w:pPr>
      <w:r>
        <w:rPr>
          <w:rFonts w:hint="eastAsia"/>
        </w:rPr>
        <w:t>3.1.2.3.</w:t>
      </w:r>
      <w:r w:rsidR="00AD5B73">
        <w:rPr>
          <w:rFonts w:hint="eastAsia"/>
        </w:rPr>
        <w:t>实时性</w:t>
      </w:r>
    </w:p>
    <w:p w:rsidR="00AD5B73" w:rsidRDefault="00AD5B73" w:rsidP="00B444A5">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B444A5">
      <w:pPr>
        <w:pStyle w:val="ae"/>
        <w:numPr>
          <w:ilvl w:val="0"/>
          <w:numId w:val="13"/>
        </w:numPr>
        <w:ind w:firstLineChars="0"/>
      </w:pPr>
      <w:r>
        <w:t>联系人的添加</w:t>
      </w:r>
      <w:r>
        <w:rPr>
          <w:rFonts w:hint="eastAsia"/>
        </w:rPr>
        <w:t>、接受、拒绝、删除、加会邀请必须在</w:t>
      </w:r>
      <w:r>
        <w:t>2</w:t>
      </w:r>
      <w:r>
        <w:rPr>
          <w:rFonts w:hint="eastAsia"/>
        </w:rPr>
        <w:t>秒内推送到目标客户端。</w:t>
      </w:r>
    </w:p>
    <w:p w:rsidR="00AD5B73" w:rsidRPr="001F2B7E" w:rsidRDefault="00D73DDD" w:rsidP="00D73DDD">
      <w:pPr>
        <w:pStyle w:val="4"/>
        <w:numPr>
          <w:ilvl w:val="0"/>
          <w:numId w:val="0"/>
        </w:numPr>
        <w:ind w:left="709" w:hanging="289"/>
      </w:pPr>
      <w:r>
        <w:rPr>
          <w:rFonts w:hint="eastAsia"/>
        </w:rPr>
        <w:t>3.1.2.4.</w:t>
      </w:r>
      <w:r w:rsidR="00AD5B73">
        <w:rPr>
          <w:rFonts w:hint="eastAsia"/>
        </w:rPr>
        <w:t>安全性</w:t>
      </w:r>
    </w:p>
    <w:p w:rsidR="00AD5B73" w:rsidRPr="00C0446A" w:rsidRDefault="00AD5B73" w:rsidP="00B444A5">
      <w:pPr>
        <w:pStyle w:val="ae"/>
        <w:numPr>
          <w:ilvl w:val="0"/>
          <w:numId w:val="14"/>
        </w:numPr>
        <w:ind w:firstLineChars="0"/>
      </w:pPr>
      <w:r>
        <w:rPr>
          <w:rFonts w:hint="eastAsia"/>
        </w:rPr>
        <w:t>需要保障用户账户安全，防止他人越权访问。</w:t>
      </w:r>
    </w:p>
    <w:p w:rsidR="00AD5B73" w:rsidRPr="00C0446A" w:rsidRDefault="00AD5B73" w:rsidP="00B444A5">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Pr="00C0446A">
        <w:rPr>
          <w:rFonts w:hint="eastAsia"/>
        </w:rPr>
        <w:t>；</w:t>
      </w:r>
    </w:p>
    <w:p w:rsidR="00AD5B73" w:rsidRPr="00C0446A" w:rsidRDefault="00AD5B73" w:rsidP="00B444A5">
      <w:pPr>
        <w:pStyle w:val="ae"/>
        <w:numPr>
          <w:ilvl w:val="0"/>
          <w:numId w:val="14"/>
        </w:numPr>
        <w:ind w:firstLineChars="0"/>
      </w:pPr>
      <w:r>
        <w:rPr>
          <w:rFonts w:hint="eastAsia"/>
        </w:rPr>
        <w:t>需要保障通信安全，通信数据需要加密，防止传递的信息被他人监听并轻松得到信息的内容</w:t>
      </w:r>
      <w:r w:rsidRPr="00C0446A">
        <w:rPr>
          <w:rFonts w:hint="eastAsia"/>
        </w:rPr>
        <w:t>；</w:t>
      </w:r>
    </w:p>
    <w:p w:rsidR="00AD5B73" w:rsidRDefault="00AD5B73" w:rsidP="00AD5B73"/>
    <w:p w:rsidR="00AD5B73" w:rsidRDefault="00007E50" w:rsidP="00AD5B73">
      <w:pPr>
        <w:pStyle w:val="20"/>
        <w:numPr>
          <w:ilvl w:val="1"/>
          <w:numId w:val="2"/>
        </w:numPr>
      </w:pPr>
      <w:bookmarkStart w:id="18" w:name="_Toc484294976"/>
      <w:r>
        <w:t>总体设计</w:t>
      </w:r>
      <w:bookmarkEnd w:id="18"/>
    </w:p>
    <w:p w:rsidR="00A31427" w:rsidRDefault="00610CC7" w:rsidP="0002051C">
      <w:pPr>
        <w:pStyle w:val="30"/>
        <w:ind w:left="480"/>
      </w:pPr>
      <w:bookmarkStart w:id="19" w:name="_Toc484294977"/>
      <w:r>
        <w:rPr>
          <w:rFonts w:hint="eastAsia"/>
        </w:rPr>
        <w:t>3</w:t>
      </w:r>
      <w:r w:rsidR="004C17E8">
        <w:rPr>
          <w:rFonts w:hint="eastAsia"/>
        </w:rPr>
        <w:t>.2.1.</w:t>
      </w:r>
      <w:r w:rsidR="00BA0D92">
        <w:t>系统</w:t>
      </w:r>
      <w:r w:rsidR="007D444A">
        <w:t>目标</w:t>
      </w:r>
      <w:bookmarkEnd w:id="19"/>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972E68">
        <w:rPr>
          <w:rFonts w:cs="Times New Roman" w:hint="eastAsia"/>
        </w:rPr>
        <w:t>移动端</w:t>
      </w:r>
      <w:r w:rsidRPr="00D96C0E">
        <w:rPr>
          <w:rFonts w:cs="Times New Roman" w:hint="eastAsia"/>
        </w:rPr>
        <w:t>应用相结合开发设计的</w:t>
      </w:r>
      <w:r>
        <w:rPr>
          <w:rFonts w:cs="Times New Roman" w:hint="eastAsia"/>
        </w:rPr>
        <w:t>，主要实现以下目标：</w:t>
      </w:r>
    </w:p>
    <w:p w:rsidR="00317348" w:rsidRDefault="004F45A4" w:rsidP="00B444A5">
      <w:pPr>
        <w:pStyle w:val="ae"/>
        <w:numPr>
          <w:ilvl w:val="0"/>
          <w:numId w:val="5"/>
        </w:numPr>
        <w:ind w:leftChars="200" w:left="837" w:firstLineChars="0" w:hanging="357"/>
        <w:rPr>
          <w:rFonts w:cs="Times New Roman"/>
        </w:rPr>
      </w:pPr>
      <w:r>
        <w:rPr>
          <w:rFonts w:cs="Times New Roman"/>
        </w:rPr>
        <w:t>打造</w:t>
      </w:r>
      <w:r w:rsidR="00B32064">
        <w:rPr>
          <w:rFonts w:cs="Times New Roman"/>
        </w:rPr>
        <w:t>移动端白板会议</w:t>
      </w:r>
      <w:r w:rsidR="00B32064">
        <w:rPr>
          <w:rFonts w:cs="Times New Roman" w:hint="eastAsia"/>
        </w:rPr>
        <w:t>，</w:t>
      </w:r>
      <w:r w:rsidR="00B32064">
        <w:rPr>
          <w:rFonts w:cs="Times New Roman"/>
        </w:rPr>
        <w:t>让用户可以随时随地进行开会沟通</w:t>
      </w:r>
      <w:r w:rsidR="00B32064">
        <w:rPr>
          <w:rFonts w:cs="Times New Roman" w:hint="eastAsia"/>
        </w:rPr>
        <w:t>。</w:t>
      </w:r>
    </w:p>
    <w:p w:rsidR="00A22320" w:rsidRPr="00D96C0E" w:rsidRDefault="00A22320" w:rsidP="00B444A5">
      <w:pPr>
        <w:pStyle w:val="ae"/>
        <w:numPr>
          <w:ilvl w:val="0"/>
          <w:numId w:val="5"/>
        </w:numPr>
        <w:ind w:leftChars="200" w:left="837" w:firstLineChars="0" w:hanging="357"/>
        <w:rPr>
          <w:rFonts w:cs="Times New Roman"/>
        </w:rPr>
      </w:pPr>
      <w:r>
        <w:rPr>
          <w:rFonts w:cs="Times New Roman" w:hint="eastAsia"/>
        </w:rPr>
        <w:t>尽量做到</w:t>
      </w:r>
      <w:r w:rsidRPr="00D96C0E">
        <w:rPr>
          <w:rFonts w:cs="Times New Roman" w:hint="eastAsia"/>
        </w:rPr>
        <w:t>界面简洁美观</w:t>
      </w:r>
      <w:r>
        <w:rPr>
          <w:rFonts w:cs="Times New Roman" w:hint="eastAsia"/>
        </w:rPr>
        <w:t>、</w:t>
      </w:r>
      <w:r>
        <w:rPr>
          <w:rFonts w:cs="Times New Roman"/>
        </w:rPr>
        <w:t>用户操作</w:t>
      </w:r>
      <w:r>
        <w:rPr>
          <w:rFonts w:cs="Times New Roman" w:hint="eastAsia"/>
        </w:rPr>
        <w:t>简单</w:t>
      </w:r>
      <w:r>
        <w:rPr>
          <w:rFonts w:cs="Times New Roman"/>
        </w:rPr>
        <w:t>便捷</w:t>
      </w:r>
      <w:r>
        <w:rPr>
          <w:rFonts w:cs="Times New Roman" w:hint="eastAsia"/>
        </w:rPr>
        <w:t>。</w:t>
      </w:r>
    </w:p>
    <w:p w:rsidR="00C86808" w:rsidRDefault="00C3395A" w:rsidP="00B444A5">
      <w:pPr>
        <w:pStyle w:val="ae"/>
        <w:numPr>
          <w:ilvl w:val="0"/>
          <w:numId w:val="5"/>
        </w:numPr>
        <w:ind w:leftChars="200" w:left="837" w:firstLineChars="0" w:hanging="357"/>
        <w:rPr>
          <w:rFonts w:cs="Times New Roman"/>
        </w:rPr>
      </w:pPr>
      <w:r>
        <w:rPr>
          <w:rFonts w:cs="Times New Roman" w:hint="eastAsia"/>
        </w:rPr>
        <w:t>开会</w:t>
      </w:r>
      <w:r w:rsidR="00D41356">
        <w:rPr>
          <w:rFonts w:cs="Times New Roman" w:hint="eastAsia"/>
        </w:rPr>
        <w:t>、加会</w:t>
      </w:r>
      <w:r>
        <w:rPr>
          <w:rFonts w:cs="Times New Roman" w:hint="eastAsia"/>
        </w:rPr>
        <w:t>流程简单易懂，</w:t>
      </w:r>
      <w:r w:rsidR="00F81F8F" w:rsidRPr="004705C0">
        <w:rPr>
          <w:rFonts w:cs="Times New Roman" w:hint="eastAsia"/>
        </w:rPr>
        <w:t>会议邀请方式多样化，让用户可以轻松</w:t>
      </w:r>
      <w:r w:rsidR="00753A13">
        <w:rPr>
          <w:rFonts w:cs="Times New Roman" w:hint="eastAsia"/>
        </w:rPr>
        <w:t>开会</w:t>
      </w:r>
      <w:r w:rsidR="00F81F8F" w:rsidRPr="004705C0">
        <w:rPr>
          <w:rFonts w:cs="Times New Roman" w:hint="eastAsia"/>
        </w:rPr>
        <w:t>。</w:t>
      </w:r>
    </w:p>
    <w:p w:rsidR="00BF38F4" w:rsidRDefault="00BF38F4" w:rsidP="00B444A5">
      <w:pPr>
        <w:pStyle w:val="ae"/>
        <w:numPr>
          <w:ilvl w:val="0"/>
          <w:numId w:val="5"/>
        </w:numPr>
        <w:ind w:leftChars="200" w:left="837" w:firstLineChars="0" w:hanging="357"/>
        <w:rPr>
          <w:rFonts w:cs="Times New Roman"/>
        </w:rPr>
      </w:pPr>
      <w:r>
        <w:rPr>
          <w:rFonts w:cs="Times New Roman"/>
        </w:rPr>
        <w:t>共享白板绘画流畅</w:t>
      </w:r>
      <w:r>
        <w:rPr>
          <w:rFonts w:cs="Times New Roman" w:hint="eastAsia"/>
        </w:rPr>
        <w:t>，</w:t>
      </w:r>
      <w:r w:rsidR="001A37C6">
        <w:rPr>
          <w:rFonts w:cs="Times New Roman"/>
        </w:rPr>
        <w:t>数据</w:t>
      </w:r>
      <w:r w:rsidR="00623489">
        <w:rPr>
          <w:rFonts w:cs="Times New Roman"/>
        </w:rPr>
        <w:t>同步及时</w:t>
      </w:r>
      <w:r w:rsidR="00636527">
        <w:rPr>
          <w:rFonts w:cs="Times New Roman" w:hint="eastAsia"/>
        </w:rPr>
        <w:t>。</w:t>
      </w:r>
    </w:p>
    <w:p w:rsidR="007234BE" w:rsidRPr="004705C0" w:rsidRDefault="007234BE" w:rsidP="00B444A5">
      <w:pPr>
        <w:pStyle w:val="ae"/>
        <w:numPr>
          <w:ilvl w:val="0"/>
          <w:numId w:val="5"/>
        </w:numPr>
        <w:ind w:leftChars="200" w:left="837" w:firstLineChars="0" w:hanging="357"/>
        <w:rPr>
          <w:rFonts w:cs="Times New Roman"/>
        </w:rPr>
      </w:pPr>
      <w:r>
        <w:rPr>
          <w:rFonts w:cs="Times New Roman"/>
        </w:rPr>
        <w:t>群聊</w:t>
      </w:r>
      <w:r w:rsidR="006161F4">
        <w:rPr>
          <w:rFonts w:cs="Times New Roman"/>
        </w:rPr>
        <w:t>支持多种消息形式</w:t>
      </w:r>
      <w:r w:rsidR="006161F4">
        <w:rPr>
          <w:rFonts w:cs="Times New Roman" w:hint="eastAsia"/>
        </w:rPr>
        <w:t>，</w:t>
      </w:r>
      <w:r>
        <w:rPr>
          <w:rFonts w:cs="Times New Roman"/>
        </w:rPr>
        <w:t>滑动流畅</w:t>
      </w:r>
      <w:r>
        <w:rPr>
          <w:rFonts w:cs="Times New Roman" w:hint="eastAsia"/>
        </w:rPr>
        <w:t>，</w:t>
      </w:r>
      <w:r>
        <w:rPr>
          <w:rFonts w:cs="Times New Roman"/>
        </w:rPr>
        <w:t>数据同步及时</w:t>
      </w:r>
      <w:r>
        <w:rPr>
          <w:rFonts w:cs="Times New Roman" w:hint="eastAsia"/>
        </w:rPr>
        <w:t>。</w:t>
      </w:r>
    </w:p>
    <w:p w:rsidR="00A22320" w:rsidRPr="00F81F8F" w:rsidRDefault="00A22320" w:rsidP="00B444A5">
      <w:pPr>
        <w:pStyle w:val="ae"/>
        <w:numPr>
          <w:ilvl w:val="0"/>
          <w:numId w:val="5"/>
        </w:numPr>
        <w:ind w:leftChars="200" w:left="837" w:firstLineChars="0" w:hanging="357"/>
        <w:rPr>
          <w:rFonts w:cs="Times New Roman"/>
        </w:rPr>
      </w:pPr>
      <w:r w:rsidRPr="00F81F8F">
        <w:rPr>
          <w:rFonts w:cs="Times New Roman" w:hint="eastAsia"/>
        </w:rPr>
        <w:t>对用户</w:t>
      </w:r>
      <w:r w:rsidR="00DC588C">
        <w:rPr>
          <w:rFonts w:cs="Times New Roman" w:hint="eastAsia"/>
        </w:rPr>
        <w:t>账户</w:t>
      </w:r>
      <w:r w:rsidRPr="00F81F8F">
        <w:rPr>
          <w:rFonts w:cs="Times New Roman" w:hint="eastAsia"/>
        </w:rPr>
        <w:t>进行管理。</w:t>
      </w:r>
    </w:p>
    <w:p w:rsidR="007D444A" w:rsidRPr="00202B52" w:rsidRDefault="00B645CB" w:rsidP="00B444A5">
      <w:pPr>
        <w:pStyle w:val="ae"/>
        <w:numPr>
          <w:ilvl w:val="0"/>
          <w:numId w:val="5"/>
        </w:numPr>
        <w:ind w:leftChars="200" w:left="837" w:firstLineChars="0" w:hanging="357"/>
        <w:rPr>
          <w:rFonts w:cs="Times New Roman"/>
        </w:rPr>
      </w:pPr>
      <w:r>
        <w:rPr>
          <w:rFonts w:cs="Times New Roman" w:hint="eastAsia"/>
        </w:rPr>
        <w:t>软件</w:t>
      </w:r>
      <w:r w:rsidR="00A22320">
        <w:rPr>
          <w:rFonts w:cs="Times New Roman" w:hint="eastAsia"/>
        </w:rPr>
        <w:t>运行稳定、安全可靠。</w:t>
      </w:r>
    </w:p>
    <w:p w:rsidR="007D444A" w:rsidRDefault="001C2A60" w:rsidP="00985D28">
      <w:pPr>
        <w:pStyle w:val="30"/>
        <w:ind w:left="480"/>
      </w:pPr>
      <w:bookmarkStart w:id="20" w:name="_Toc484294978"/>
      <w:r>
        <w:rPr>
          <w:rFonts w:hint="eastAsia"/>
        </w:rPr>
        <w:lastRenderedPageBreak/>
        <w:t>3</w:t>
      </w:r>
      <w:r w:rsidR="009D2E46">
        <w:rPr>
          <w:rFonts w:hint="eastAsia"/>
        </w:rPr>
        <w:t>.2.2</w:t>
      </w:r>
      <w:r w:rsidR="007D444A">
        <w:rPr>
          <w:rFonts w:hint="eastAsia"/>
        </w:rPr>
        <w:t>.</w:t>
      </w:r>
      <w:r w:rsidR="007D444A">
        <w:t>系统架构设计</w:t>
      </w:r>
      <w:bookmarkEnd w:id="20"/>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B444A5">
      <w:pPr>
        <w:pStyle w:val="ae"/>
        <w:numPr>
          <w:ilvl w:val="0"/>
          <w:numId w:val="6"/>
        </w:numPr>
        <w:ind w:firstLineChars="0"/>
      </w:pPr>
      <w:r>
        <w:t>Web服务器</w:t>
      </w:r>
      <w:r>
        <w:rPr>
          <w:rFonts w:hint="eastAsia"/>
        </w:rPr>
        <w:t>：</w:t>
      </w:r>
      <w:r w:rsidR="00CD49D2">
        <w:rPr>
          <w:rFonts w:hint="eastAsia"/>
        </w:rPr>
        <w:t>购买腾讯云服务器，</w:t>
      </w:r>
      <w:r w:rsidR="00623F2A">
        <w:rPr>
          <w:rFonts w:hint="eastAsia"/>
        </w:rPr>
        <w:t>服务器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辑处理、文件上传下载、数据库操作等。</w:t>
      </w:r>
    </w:p>
    <w:p w:rsidR="009E236B" w:rsidRDefault="009E236B" w:rsidP="00B444A5">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B444A5">
      <w:pPr>
        <w:pStyle w:val="ae"/>
        <w:numPr>
          <w:ilvl w:val="0"/>
          <w:numId w:val="6"/>
        </w:numPr>
        <w:ind w:firstLineChars="0"/>
      </w:pPr>
      <w:r>
        <w:t>QQ邮件服务器</w:t>
      </w:r>
      <w:r>
        <w:rPr>
          <w:rFonts w:hint="eastAsia"/>
        </w:rPr>
        <w:t>：用来给用户发送邮箱验证码。</w:t>
      </w:r>
    </w:p>
    <w:p w:rsidR="00507EFA" w:rsidRDefault="009E236B" w:rsidP="00B444A5">
      <w:pPr>
        <w:pStyle w:val="ae"/>
        <w:numPr>
          <w:ilvl w:val="0"/>
          <w:numId w:val="6"/>
        </w:numPr>
        <w:ind w:firstLineChars="0"/>
        <w:rPr>
          <w:rFonts w:hint="eastAsia"/>
        </w:rPr>
      </w:pPr>
      <w:r>
        <w:t>极光推送服务器</w:t>
      </w:r>
      <w:r>
        <w:rPr>
          <w:rFonts w:hint="eastAsia"/>
        </w:rPr>
        <w:t>：用于推送联系人添加、接受、拒绝、删除、邀请加会请求到客户端。</w:t>
      </w:r>
    </w:p>
    <w:p w:rsidR="00D85ADE" w:rsidRDefault="006D64E9" w:rsidP="00671B29">
      <w:pPr>
        <w:spacing w:line="240" w:lineRule="auto"/>
        <w:ind w:firstLineChars="200" w:firstLine="480"/>
      </w:pPr>
      <w:r>
        <w:object w:dxaOrig="8220" w:dyaOrig="10231">
          <v:shape id="_x0000_i1032" type="#_x0000_t75" style="width:362.7pt;height:412.3pt" o:ole="">
            <v:imagedata r:id="rId12" o:title=""/>
          </v:shape>
          <o:OLEObject Type="Embed" ProgID="Visio.Drawing.15" ShapeID="_x0000_i1032" DrawAspect="Content" ObjectID="_1558042943" r:id="rId13"/>
        </w:object>
      </w:r>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707479">
      <w:pPr>
        <w:pStyle w:val="30"/>
        <w:ind w:left="480"/>
      </w:pPr>
      <w:bookmarkStart w:id="21" w:name="_Toc484294979"/>
      <w:r>
        <w:rPr>
          <w:rFonts w:hint="eastAsia"/>
        </w:rPr>
        <w:t>3.2.3</w:t>
      </w:r>
      <w:r w:rsidR="004C17E8">
        <w:rPr>
          <w:rFonts w:hint="eastAsia"/>
        </w:rPr>
        <w:t>.</w:t>
      </w:r>
      <w:r w:rsidR="00777ECB">
        <w:rPr>
          <w:rFonts w:hint="eastAsia"/>
        </w:rPr>
        <w:t>系统功能</w:t>
      </w:r>
      <w:r w:rsidR="00A31427">
        <w:rPr>
          <w:rFonts w:hint="eastAsia"/>
        </w:rPr>
        <w:t>设计</w:t>
      </w:r>
      <w:bookmarkEnd w:id="21"/>
    </w:p>
    <w:p w:rsidR="003A0A80" w:rsidRDefault="003A0A80" w:rsidP="003A0A80">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207E59" w:rsidRDefault="001172C7" w:rsidP="00BA6DCA">
      <w:pPr>
        <w:pStyle w:val="a9"/>
        <w:spacing w:before="163" w:after="163"/>
      </w:pPr>
      <w:r>
        <w:object w:dxaOrig="20746" w:dyaOrig="14566">
          <v:shape id="_x0000_i1031" type="#_x0000_t75" style="width:539.3pt;height:470.05pt" o:ole="">
            <v:imagedata r:id="rId14" o:title=""/>
          </v:shape>
          <o:OLEObject Type="Embed" ProgID="Visio.Drawing.15" ShapeID="_x0000_i1031" DrawAspect="Content" ObjectID="_1558042944" r:id="rId15"/>
        </w:object>
      </w:r>
      <w:r w:rsidR="00BA6DCA">
        <w:t>图</w:t>
      </w:r>
      <w:r w:rsidR="00BA6DCA">
        <w:rPr>
          <w:rFonts w:hint="eastAsia"/>
        </w:rPr>
        <w:t>3.3</w:t>
      </w:r>
      <w:r w:rsidR="00BA6DCA">
        <w:t xml:space="preserve"> </w:t>
      </w:r>
      <w:r w:rsidR="00BA6DCA">
        <w:t>系统功能结构图</w:t>
      </w:r>
    </w:p>
    <w:p w:rsidR="00207E59" w:rsidRDefault="00207E59" w:rsidP="00207E59">
      <w:pPr>
        <w:pStyle w:val="30"/>
        <w:ind w:left="480"/>
      </w:pPr>
      <w:bookmarkStart w:id="22" w:name="_Toc484294980"/>
      <w:r>
        <w:rPr>
          <w:rFonts w:hint="eastAsia"/>
        </w:rPr>
        <w:t>3</w:t>
      </w:r>
      <w:r w:rsidR="00FB5841">
        <w:rPr>
          <w:rFonts w:hint="eastAsia"/>
        </w:rPr>
        <w:t>.2.4</w:t>
      </w:r>
      <w:r>
        <w:rPr>
          <w:rFonts w:hint="eastAsia"/>
        </w:rPr>
        <w:t>.数据库设计</w:t>
      </w:r>
      <w:bookmarkEnd w:id="22"/>
    </w:p>
    <w:p w:rsidR="00590EFF" w:rsidRPr="00590EFF" w:rsidRDefault="00590EFF" w:rsidP="00E602EA">
      <w:pPr>
        <w:ind w:firstLine="420"/>
      </w:pPr>
      <w:r>
        <w:t>数据库设计是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lastRenderedPageBreak/>
        <w:t>3.2.4</w:t>
      </w:r>
      <w:r w:rsidR="004C17E8">
        <w:rPr>
          <w:rFonts w:hint="eastAsia"/>
        </w:rPr>
        <w:t>.1.</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7B1BE8" w:rsidP="00183F8B">
      <w:pPr>
        <w:spacing w:line="240" w:lineRule="auto"/>
        <w:ind w:firstLineChars="600" w:firstLine="1440"/>
        <w:rPr>
          <w:rFonts w:cs="Times New Roman"/>
        </w:rPr>
      </w:pPr>
      <w:r>
        <w:object w:dxaOrig="5716" w:dyaOrig="3556">
          <v:shape id="_x0000_i1025" type="#_x0000_t75" style="width:230.25pt;height:2in" o:ole="">
            <v:imagedata r:id="rId16" o:title=""/>
          </v:shape>
          <o:OLEObject Type="Embed" ProgID="Visio.Drawing.15" ShapeID="_x0000_i1025" DrawAspect="Content" ObjectID="_1558042945" r:id="rId17"/>
        </w:object>
      </w:r>
    </w:p>
    <w:p w:rsidR="00183F8B" w:rsidRPr="00183F8B" w:rsidRDefault="00DB2CA1" w:rsidP="00183F8B">
      <w:pPr>
        <w:pStyle w:val="a9"/>
        <w:spacing w:before="163" w:after="163"/>
      </w:pPr>
      <w:r>
        <w:t>图</w:t>
      </w:r>
      <w:r w:rsidR="00A607F9">
        <w:t>3</w:t>
      </w:r>
      <w:r>
        <w:rPr>
          <w:rFonts w:hint="eastAsia"/>
        </w:rPr>
        <w:t xml:space="preserve">.4 </w:t>
      </w:r>
      <w:r>
        <w:rPr>
          <w:rFonts w:hint="eastAsia"/>
        </w:rPr>
        <w:t>用户信息实体</w:t>
      </w:r>
      <w:r>
        <w:rPr>
          <w:rFonts w:hint="eastAsia"/>
        </w:rPr>
        <w:t>E-R</w:t>
      </w:r>
      <w:r>
        <w:rPr>
          <w:rFonts w:hint="eastAsia"/>
        </w:rPr>
        <w:t>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1535D" w:rsidP="00D1535D">
      <w:pPr>
        <w:spacing w:line="240" w:lineRule="auto"/>
        <w:ind w:firstLineChars="300" w:firstLine="720"/>
        <w:rPr>
          <w:rFonts w:cs="Times New Roman"/>
        </w:rPr>
      </w:pPr>
      <w:r>
        <w:object w:dxaOrig="8821" w:dyaOrig="5550">
          <v:shape id="_x0000_i1026" type="#_x0000_t75" style="width:316.55pt;height:194.25pt" o:ole="">
            <v:imagedata r:id="rId18" o:title=""/>
          </v:shape>
          <o:OLEObject Type="Embed" ProgID="Visio.Drawing.15" ShapeID="_x0000_i1026" DrawAspect="Content" ObjectID="_1558042946" r:id="rId19"/>
        </w:object>
      </w:r>
    </w:p>
    <w:p w:rsidR="00297E83" w:rsidRPr="00183F8B" w:rsidRDefault="00297E83" w:rsidP="00297E83">
      <w:pPr>
        <w:pStyle w:val="a9"/>
        <w:spacing w:before="163" w:after="163"/>
      </w:pPr>
      <w:r>
        <w:t>图</w:t>
      </w:r>
      <w:r w:rsidR="00A607F9">
        <w:t>3</w:t>
      </w:r>
      <w:r>
        <w:rPr>
          <w:rFonts w:hint="eastAsia"/>
        </w:rPr>
        <w:t xml:space="preserve">.5 </w:t>
      </w:r>
      <w:r w:rsidR="006A1DDD">
        <w:rPr>
          <w:rFonts w:hint="eastAsia"/>
        </w:rPr>
        <w:t>会议</w:t>
      </w:r>
      <w:r>
        <w:rPr>
          <w:rFonts w:hint="eastAsia"/>
        </w:rPr>
        <w:t>信息实体</w:t>
      </w:r>
      <w:r>
        <w:rPr>
          <w:rFonts w:hint="eastAsia"/>
        </w:rPr>
        <w:t>E-R</w:t>
      </w:r>
      <w:r>
        <w:rPr>
          <w:rFonts w:hint="eastAsia"/>
        </w:rPr>
        <w:t>图</w:t>
      </w:r>
    </w:p>
    <w:p w:rsidR="007D31A7" w:rsidRDefault="001279E6" w:rsidP="007D31A7">
      <w:pPr>
        <w:ind w:firstLine="420"/>
      </w:pPr>
      <w:r>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w:t>
      </w:r>
      <w:r w:rsidR="005E73E7">
        <w:rPr>
          <w:rFonts w:hint="eastAsia"/>
        </w:rPr>
        <w:lastRenderedPageBreak/>
        <w:t>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E640E5" w:rsidRDefault="00D1535D" w:rsidP="005313C7">
      <w:pPr>
        <w:spacing w:line="240" w:lineRule="auto"/>
        <w:ind w:firstLineChars="600" w:firstLine="1440"/>
        <w:rPr>
          <w:rFonts w:cs="Times New Roman"/>
        </w:rPr>
      </w:pPr>
      <w:r>
        <w:object w:dxaOrig="6451" w:dyaOrig="2701">
          <v:shape id="_x0000_i1027" type="#_x0000_t75" style="width:237.75pt;height:100.55pt" o:ole="">
            <v:imagedata r:id="rId20" o:title=""/>
          </v:shape>
          <o:OLEObject Type="Embed" ProgID="Visio.Drawing.15" ShapeID="_x0000_i1027" DrawAspect="Content" ObjectID="_1558042947" r:id="rId21"/>
        </w:object>
      </w:r>
    </w:p>
    <w:p w:rsidR="00E640E5" w:rsidRPr="00183F8B" w:rsidRDefault="00E640E5" w:rsidP="00E640E5">
      <w:pPr>
        <w:pStyle w:val="a9"/>
        <w:spacing w:before="163" w:after="163"/>
      </w:pPr>
      <w:r>
        <w:t>图</w:t>
      </w:r>
      <w:r w:rsidR="00A607F9">
        <w:t>3</w:t>
      </w:r>
      <w:r w:rsidR="008B371E">
        <w:rPr>
          <w:rFonts w:hint="eastAsia"/>
        </w:rPr>
        <w:t>.6</w:t>
      </w:r>
      <w:r>
        <w:rPr>
          <w:rFonts w:hint="eastAsia"/>
        </w:rPr>
        <w:t xml:space="preserve"> </w:t>
      </w:r>
      <w:r>
        <w:rPr>
          <w:rFonts w:hint="eastAsia"/>
        </w:rPr>
        <w:t>版本信息实体</w:t>
      </w:r>
      <w:r>
        <w:rPr>
          <w:rFonts w:hint="eastAsia"/>
        </w:rPr>
        <w:t>E-R</w:t>
      </w:r>
      <w:r>
        <w:rPr>
          <w:rFonts w:hint="eastAsia"/>
        </w:rPr>
        <w:t>图</w:t>
      </w: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1D4463" w:rsidRPr="00032283" w:rsidRDefault="00D1535D" w:rsidP="00032283">
      <w:pPr>
        <w:spacing w:line="240" w:lineRule="auto"/>
        <w:ind w:firstLineChars="600" w:firstLine="1440"/>
      </w:pPr>
      <w:r>
        <w:object w:dxaOrig="6361" w:dyaOrig="2985">
          <v:shape id="_x0000_i1028" type="#_x0000_t75" style="width:259.45pt;height:122.25pt" o:ole="">
            <v:imagedata r:id="rId22" o:title=""/>
          </v:shape>
          <o:OLEObject Type="Embed" ProgID="Visio.Drawing.15" ShapeID="_x0000_i1028" DrawAspect="Content" ObjectID="_1558042948" r:id="rId23"/>
        </w:object>
      </w:r>
    </w:p>
    <w:p w:rsidR="001D4463" w:rsidRPr="00183F8B" w:rsidRDefault="001D4463" w:rsidP="001D4463">
      <w:pPr>
        <w:pStyle w:val="a9"/>
        <w:spacing w:before="163" w:after="163"/>
      </w:pPr>
      <w:r>
        <w:t>图</w:t>
      </w:r>
      <w:r w:rsidR="00A607F9">
        <w:t>3</w:t>
      </w:r>
      <w:r w:rsidR="00800FE3">
        <w:rPr>
          <w:rFonts w:hint="eastAsia"/>
        </w:rPr>
        <w:t>.7</w:t>
      </w:r>
      <w:r>
        <w:rPr>
          <w:rFonts w:hint="eastAsia"/>
        </w:rPr>
        <w:t xml:space="preserve"> </w:t>
      </w:r>
      <w:r w:rsidR="00CE0283">
        <w:rPr>
          <w:rFonts w:hint="eastAsia"/>
        </w:rPr>
        <w:t>系统消息</w:t>
      </w:r>
      <w:r>
        <w:rPr>
          <w:rFonts w:hint="eastAsia"/>
        </w:rPr>
        <w:t>信息实体</w:t>
      </w:r>
      <w:r>
        <w:rPr>
          <w:rFonts w:hint="eastAsia"/>
        </w:rPr>
        <w:t>E-R</w:t>
      </w:r>
      <w:r>
        <w:rPr>
          <w:rFonts w:hint="eastAsia"/>
        </w:rPr>
        <w:t>图</w:t>
      </w:r>
    </w:p>
    <w:p w:rsidR="007255FD" w:rsidRDefault="00A901CB" w:rsidP="007D31A7">
      <w:r>
        <w:tab/>
      </w:r>
      <w:r w:rsidR="00D95F9F">
        <w:rPr>
          <w:rFonts w:hint="eastAsia"/>
        </w:rPr>
        <w:t>系统</w:t>
      </w:r>
      <w:r w:rsidR="00330512">
        <w:rPr>
          <w:rFonts w:hint="eastAsia"/>
        </w:rPr>
        <w:t>总体</w:t>
      </w:r>
      <w:r>
        <w:t>E-R图如图</w:t>
      </w:r>
      <w:r w:rsidR="00A607F9">
        <w:t>3</w:t>
      </w:r>
      <w:r>
        <w:rPr>
          <w:rFonts w:hint="eastAsia"/>
        </w:rPr>
        <w:t>.8所示。</w:t>
      </w:r>
    </w:p>
    <w:p w:rsidR="007255FD" w:rsidRDefault="002308DE" w:rsidP="002308DE">
      <w:pPr>
        <w:spacing w:line="240" w:lineRule="auto"/>
        <w:rPr>
          <w:rFonts w:cs="Times New Roman"/>
        </w:rPr>
      </w:pPr>
      <w:r>
        <w:object w:dxaOrig="12631" w:dyaOrig="7905">
          <v:shape id="_x0000_i1029" type="#_x0000_t75" style="width:417.75pt;height:259.45pt" o:ole="">
            <v:imagedata r:id="rId24" o:title=""/>
          </v:shape>
          <o:OLEObject Type="Embed" ProgID="Visio.Drawing.15" ShapeID="_x0000_i1029" DrawAspect="Content" ObjectID="_1558042949" r:id="rId25"/>
        </w:object>
      </w:r>
    </w:p>
    <w:p w:rsidR="002308DE" w:rsidRPr="00183F8B" w:rsidRDefault="002308DE" w:rsidP="002308DE">
      <w:pPr>
        <w:pStyle w:val="a9"/>
        <w:spacing w:before="163" w:after="163"/>
      </w:pPr>
      <w:r>
        <w:t>图</w:t>
      </w:r>
      <w:r w:rsidR="00A607F9">
        <w:t>3</w:t>
      </w:r>
      <w:r>
        <w:rPr>
          <w:rFonts w:hint="eastAsia"/>
        </w:rPr>
        <w:t xml:space="preserve">.8 </w:t>
      </w:r>
      <w:r>
        <w:rPr>
          <w:rFonts w:hint="eastAsia"/>
        </w:rPr>
        <w:t>系统</w:t>
      </w:r>
      <w:r w:rsidR="00627AF0">
        <w:rPr>
          <w:rFonts w:hint="eastAsia"/>
        </w:rPr>
        <w:t>总体</w:t>
      </w:r>
      <w:r>
        <w:rPr>
          <w:rFonts w:hint="eastAsia"/>
        </w:rPr>
        <w:t>E-R</w:t>
      </w:r>
      <w:r>
        <w:rPr>
          <w:rFonts w:hint="eastAsia"/>
        </w:rPr>
        <w:t>图</w:t>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8108F9">
      <w:r>
        <w:rPr>
          <w:rFonts w:hint="eastAsia"/>
        </w:rPr>
        <w:t xml:space="preserve">    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Pr="00727D59">
        <w:rPr>
          <w:rFonts w:hint="eastAsia"/>
        </w:rPr>
        <w:t xml:space="preserve"> </w:t>
      </w:r>
      <w:r w:rsidR="0053074A">
        <w:rPr>
          <w:rFonts w:hint="eastAsia"/>
        </w:rPr>
        <w:t>bd</w:t>
      </w:r>
      <w:r w:rsidR="0053074A">
        <w:t>_user</w:t>
      </w:r>
      <w:r w:rsidR="0053074A">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832CA4">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832CA4">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lastRenderedPageBreak/>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832CA4">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832CA4" w:rsidRDefault="005230C0" w:rsidP="008D71E7">
      <w:pPr>
        <w:ind w:firstLine="420"/>
      </w:pPr>
      <w:r>
        <w:rPr>
          <w:rFonts w:hint="eastAsia"/>
        </w:rPr>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BD5F76">
        <w:rPr>
          <w:rFonts w:hint="eastAsia"/>
        </w:rPr>
        <w:t>2</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9670EF">
        <w:t>2</w:t>
      </w:r>
      <w:r w:rsidRPr="00727D59">
        <w:rPr>
          <w:rFonts w:hint="eastAsia"/>
        </w:rPr>
        <w:t xml:space="preserve"> </w:t>
      </w:r>
      <w:r w:rsidR="003E403B">
        <w:rPr>
          <w:rFonts w:hint="eastAsia"/>
        </w:rPr>
        <w:t>bd</w:t>
      </w:r>
      <w:r w:rsidR="003E403B">
        <w:t>_meeting</w:t>
      </w:r>
      <w:r w:rsidR="003E403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C40F5F">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C40F5F">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C40F5F">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BIGI</w:t>
            </w:r>
            <w:r w:rsidRPr="00C40F5F">
              <w:rPr>
                <w:rFonts w:cs="Times New Roman" w:hint="eastAsia"/>
                <w:noProof/>
                <w:sz w:val="21"/>
                <w:szCs w:val="21"/>
              </w:rPr>
              <w:t>NT</w:t>
            </w:r>
          </w:p>
        </w:tc>
        <w:tc>
          <w:tcPr>
            <w:tcW w:w="1147" w:type="dxa"/>
            <w:shd w:val="clear" w:color="auto" w:fill="auto"/>
          </w:tcPr>
          <w:p w:rsidR="00BF4044" w:rsidRPr="00C40F5F" w:rsidRDefault="00067A18" w:rsidP="00C40F5F">
            <w:pPr>
              <w:jc w:val="center"/>
              <w:rPr>
                <w:rFonts w:cs="Times New Roman"/>
                <w:noProof/>
                <w:sz w:val="21"/>
                <w:szCs w:val="21"/>
              </w:rPr>
            </w:pPr>
            <w:r w:rsidRPr="00C40F5F">
              <w:rPr>
                <w:rFonts w:cs="Times New Roman"/>
                <w:noProof/>
                <w:sz w:val="21"/>
                <w:szCs w:val="21"/>
              </w:rPr>
              <w:t>2</w:t>
            </w:r>
            <w:r w:rsidR="00BF4044" w:rsidRPr="00C40F5F">
              <w:rPr>
                <w:rFonts w:cs="Times New Roman"/>
                <w:noProof/>
                <w:sz w:val="21"/>
                <w:szCs w:val="21"/>
              </w:rPr>
              <w:t>0</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C40F5F">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C40F5F">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C40F5F">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C40F5F">
        <w:tc>
          <w:tcPr>
            <w:tcW w:w="2703" w:type="dxa"/>
            <w:shd w:val="clear" w:color="auto" w:fill="auto"/>
          </w:tcPr>
          <w:p w:rsidR="008E5CFE" w:rsidRPr="00C40F5F" w:rsidRDefault="008E5CFE" w:rsidP="00C40F5F">
            <w:pPr>
              <w:pStyle w:val="af2"/>
            </w:pPr>
            <w:r w:rsidRPr="00C40F5F">
              <w:t>meeting_is_add_to_calendar</w:t>
            </w:r>
          </w:p>
        </w:tc>
        <w:tc>
          <w:tcPr>
            <w:tcW w:w="1397" w:type="dxa"/>
            <w:shd w:val="clear" w:color="auto" w:fill="auto"/>
          </w:tcPr>
          <w:p w:rsidR="008E5CFE" w:rsidRPr="00C40F5F" w:rsidRDefault="008E5CFE" w:rsidP="00C40F5F">
            <w:pPr>
              <w:pStyle w:val="af2"/>
            </w:pPr>
            <w:r w:rsidRPr="00C40F5F">
              <w:t>TINYINT</w:t>
            </w:r>
          </w:p>
        </w:tc>
        <w:tc>
          <w:tcPr>
            <w:tcW w:w="1147" w:type="dxa"/>
            <w:shd w:val="clear" w:color="auto" w:fill="auto"/>
          </w:tcPr>
          <w:p w:rsidR="008E5CFE" w:rsidRPr="00C40F5F" w:rsidRDefault="008E5CFE" w:rsidP="00C40F5F">
            <w:pPr>
              <w:pStyle w:val="af2"/>
            </w:pPr>
            <w:r w:rsidRPr="00C40F5F">
              <w:t>4</w:t>
            </w:r>
          </w:p>
        </w:tc>
        <w:tc>
          <w:tcPr>
            <w:tcW w:w="1020" w:type="dxa"/>
            <w:shd w:val="clear" w:color="auto" w:fill="auto"/>
          </w:tcPr>
          <w:p w:rsidR="008E5CFE" w:rsidRPr="00C40F5F" w:rsidRDefault="008E5CFE" w:rsidP="00C40F5F">
            <w:pPr>
              <w:pStyle w:val="af2"/>
            </w:pPr>
          </w:p>
        </w:tc>
        <w:tc>
          <w:tcPr>
            <w:tcW w:w="2139" w:type="dxa"/>
            <w:shd w:val="clear" w:color="auto" w:fill="auto"/>
          </w:tcPr>
          <w:p w:rsidR="008E5CFE" w:rsidRPr="00C40F5F" w:rsidRDefault="008E5CFE" w:rsidP="00C40F5F">
            <w:pPr>
              <w:pStyle w:val="af2"/>
            </w:pPr>
            <w:r w:rsidRPr="00C40F5F">
              <w:rPr>
                <w:rFonts w:hint="eastAsia"/>
              </w:rPr>
              <w:t>是否添加到日历提醒：1：不添加 2：添加</w:t>
            </w:r>
          </w:p>
        </w:tc>
      </w:tr>
      <w:tr w:rsidR="001C35AB" w:rsidRPr="00065CCA" w:rsidTr="00C40F5F">
        <w:tc>
          <w:tcPr>
            <w:tcW w:w="2703" w:type="dxa"/>
            <w:shd w:val="clear" w:color="auto" w:fill="auto"/>
          </w:tcPr>
          <w:p w:rsidR="001C35AB" w:rsidRPr="00C40F5F" w:rsidRDefault="001C35AB" w:rsidP="00C40F5F">
            <w:pPr>
              <w:pStyle w:val="af2"/>
            </w:pPr>
            <w:r w:rsidRPr="00C40F5F">
              <w:t>meeting_password</w:t>
            </w:r>
          </w:p>
        </w:tc>
        <w:tc>
          <w:tcPr>
            <w:tcW w:w="1397" w:type="dxa"/>
            <w:shd w:val="clear" w:color="auto" w:fill="auto"/>
          </w:tcPr>
          <w:p w:rsidR="001C35AB" w:rsidRPr="00C40F5F" w:rsidRDefault="001C35AB" w:rsidP="00C40F5F">
            <w:pPr>
              <w:pStyle w:val="af2"/>
            </w:pPr>
            <w:r w:rsidRPr="00C40F5F">
              <w:t>VARCHAR</w:t>
            </w:r>
          </w:p>
        </w:tc>
        <w:tc>
          <w:tcPr>
            <w:tcW w:w="1147" w:type="dxa"/>
            <w:shd w:val="clear" w:color="auto" w:fill="auto"/>
          </w:tcPr>
          <w:p w:rsidR="001C35AB" w:rsidRPr="00C40F5F" w:rsidRDefault="001C35AB" w:rsidP="00C40F5F">
            <w:pPr>
              <w:pStyle w:val="af2"/>
            </w:pPr>
            <w:r w:rsidRPr="00C40F5F">
              <w:t>32</w:t>
            </w:r>
          </w:p>
        </w:tc>
        <w:tc>
          <w:tcPr>
            <w:tcW w:w="1020" w:type="dxa"/>
            <w:shd w:val="clear" w:color="auto" w:fill="auto"/>
          </w:tcPr>
          <w:p w:rsidR="001C35AB" w:rsidRPr="00C40F5F" w:rsidRDefault="001C35AB" w:rsidP="00C40F5F">
            <w:pPr>
              <w:pStyle w:val="af2"/>
            </w:pPr>
          </w:p>
        </w:tc>
        <w:tc>
          <w:tcPr>
            <w:tcW w:w="2139" w:type="dxa"/>
            <w:shd w:val="clear" w:color="auto" w:fill="auto"/>
          </w:tcPr>
          <w:p w:rsidR="001C35AB" w:rsidRPr="00C40F5F" w:rsidRDefault="0094496D" w:rsidP="00C40F5F">
            <w:pPr>
              <w:pStyle w:val="af2"/>
            </w:pPr>
            <w:r w:rsidRPr="00C40F5F">
              <w:t>入会</w:t>
            </w:r>
            <w:r w:rsidR="001C35AB" w:rsidRPr="00C40F5F">
              <w:t>密码</w:t>
            </w:r>
          </w:p>
        </w:tc>
      </w:tr>
      <w:tr w:rsidR="00472F85" w:rsidRPr="00065CCA" w:rsidTr="00C40F5F">
        <w:tc>
          <w:tcPr>
            <w:tcW w:w="2703" w:type="dxa"/>
            <w:shd w:val="clear" w:color="auto" w:fill="auto"/>
          </w:tcPr>
          <w:p w:rsidR="00472F85" w:rsidRPr="00C40F5F" w:rsidRDefault="00472F85" w:rsidP="00C40F5F">
            <w:pPr>
              <w:pStyle w:val="af2"/>
            </w:pPr>
            <w:r w:rsidRPr="00C40F5F">
              <w:t>meeting_start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开始时间</w:t>
            </w:r>
          </w:p>
        </w:tc>
      </w:tr>
      <w:tr w:rsidR="00472F85" w:rsidRPr="00065CCA" w:rsidTr="00C40F5F">
        <w:tc>
          <w:tcPr>
            <w:tcW w:w="2703" w:type="dxa"/>
            <w:shd w:val="clear" w:color="auto" w:fill="auto"/>
          </w:tcPr>
          <w:p w:rsidR="00472F85" w:rsidRPr="00C40F5F" w:rsidRDefault="00472F85" w:rsidP="00C40F5F">
            <w:pPr>
              <w:pStyle w:val="af2"/>
            </w:pPr>
            <w:r w:rsidRPr="00C40F5F">
              <w:t>meeting_end_time</w:t>
            </w:r>
          </w:p>
        </w:tc>
        <w:tc>
          <w:tcPr>
            <w:tcW w:w="1397" w:type="dxa"/>
            <w:shd w:val="clear" w:color="auto" w:fill="auto"/>
          </w:tcPr>
          <w:p w:rsidR="00472F85" w:rsidRPr="00C40F5F" w:rsidRDefault="00472F85" w:rsidP="00C40F5F">
            <w:pPr>
              <w:pStyle w:val="af2"/>
            </w:pPr>
            <w:r w:rsidRPr="00C40F5F">
              <w:rPr>
                <w:rFonts w:hint="eastAsia"/>
              </w:rPr>
              <w:t>DATE</w:t>
            </w:r>
            <w:r w:rsidRPr="00C40F5F">
              <w:t>TIME</w:t>
            </w:r>
          </w:p>
        </w:tc>
        <w:tc>
          <w:tcPr>
            <w:tcW w:w="1147" w:type="dxa"/>
            <w:shd w:val="clear" w:color="auto" w:fill="auto"/>
          </w:tcPr>
          <w:p w:rsidR="00472F85" w:rsidRPr="00C40F5F" w:rsidRDefault="00472F85" w:rsidP="00C40F5F">
            <w:pPr>
              <w:pStyle w:val="af2"/>
            </w:pPr>
            <w:r w:rsidRPr="00C40F5F">
              <w:t>32</w:t>
            </w:r>
          </w:p>
        </w:tc>
        <w:tc>
          <w:tcPr>
            <w:tcW w:w="1020" w:type="dxa"/>
            <w:shd w:val="clear" w:color="auto" w:fill="auto"/>
          </w:tcPr>
          <w:p w:rsidR="00472F85" w:rsidRPr="00C40F5F" w:rsidRDefault="00472F85" w:rsidP="00C40F5F">
            <w:pPr>
              <w:pStyle w:val="af2"/>
            </w:pPr>
          </w:p>
        </w:tc>
        <w:tc>
          <w:tcPr>
            <w:tcW w:w="2139" w:type="dxa"/>
            <w:shd w:val="clear" w:color="auto" w:fill="auto"/>
          </w:tcPr>
          <w:p w:rsidR="00472F85" w:rsidRPr="00C40F5F" w:rsidRDefault="00472F85" w:rsidP="00C40F5F">
            <w:pPr>
              <w:pStyle w:val="af2"/>
            </w:pPr>
            <w:r w:rsidRPr="00C40F5F">
              <w:rPr>
                <w:rFonts w:hint="eastAsia"/>
              </w:rPr>
              <w:t>会议预期结束时间</w:t>
            </w:r>
          </w:p>
        </w:tc>
      </w:tr>
      <w:tr w:rsidR="00D321C3" w:rsidRPr="00065CCA" w:rsidTr="00C40F5F">
        <w:tc>
          <w:tcPr>
            <w:tcW w:w="2703" w:type="dxa"/>
            <w:shd w:val="clear" w:color="auto" w:fill="auto"/>
          </w:tcPr>
          <w:p w:rsidR="00D321C3" w:rsidRPr="00C40F5F" w:rsidRDefault="00D321C3" w:rsidP="00C40F5F">
            <w:pPr>
              <w:pStyle w:val="af2"/>
            </w:pPr>
            <w:r w:rsidRPr="00C40F5F">
              <w:t>meeting_status</w:t>
            </w:r>
          </w:p>
        </w:tc>
        <w:tc>
          <w:tcPr>
            <w:tcW w:w="1397" w:type="dxa"/>
            <w:shd w:val="clear" w:color="auto" w:fill="auto"/>
          </w:tcPr>
          <w:p w:rsidR="00D321C3" w:rsidRPr="00C40F5F" w:rsidRDefault="00D321C3" w:rsidP="00C40F5F">
            <w:pPr>
              <w:pStyle w:val="af2"/>
            </w:pPr>
            <w:r w:rsidRPr="00C40F5F">
              <w:t>TINYINT</w:t>
            </w:r>
          </w:p>
        </w:tc>
        <w:tc>
          <w:tcPr>
            <w:tcW w:w="1147" w:type="dxa"/>
            <w:shd w:val="clear" w:color="auto" w:fill="auto"/>
          </w:tcPr>
          <w:p w:rsidR="00D321C3" w:rsidRPr="00C40F5F" w:rsidRDefault="00D321C3" w:rsidP="00C40F5F">
            <w:pPr>
              <w:pStyle w:val="af2"/>
            </w:pPr>
            <w:r w:rsidRPr="00C40F5F">
              <w:t>4</w:t>
            </w:r>
          </w:p>
        </w:tc>
        <w:tc>
          <w:tcPr>
            <w:tcW w:w="1020" w:type="dxa"/>
            <w:shd w:val="clear" w:color="auto" w:fill="auto"/>
          </w:tcPr>
          <w:p w:rsidR="00D321C3" w:rsidRPr="00C40F5F" w:rsidRDefault="00D321C3" w:rsidP="00C40F5F">
            <w:pPr>
              <w:pStyle w:val="af2"/>
            </w:pPr>
          </w:p>
        </w:tc>
        <w:tc>
          <w:tcPr>
            <w:tcW w:w="2139" w:type="dxa"/>
            <w:shd w:val="clear" w:color="auto" w:fill="auto"/>
          </w:tcPr>
          <w:p w:rsidR="00D321C3" w:rsidRPr="00C40F5F" w:rsidRDefault="00D321C3" w:rsidP="00C40F5F">
            <w:pPr>
              <w:pStyle w:val="af2"/>
            </w:pPr>
            <w:r w:rsidRPr="00C40F5F">
              <w:rPr>
                <w:rFonts w:hint="eastAsia"/>
              </w:rPr>
              <w:t>会议状态：</w:t>
            </w:r>
          </w:p>
          <w:p w:rsidR="00D321C3" w:rsidRPr="00C40F5F" w:rsidRDefault="00D321C3" w:rsidP="00C40F5F">
            <w:pPr>
              <w:pStyle w:val="af2"/>
            </w:pPr>
            <w:r w:rsidRPr="00C40F5F">
              <w:rPr>
                <w:rFonts w:hint="eastAsia"/>
              </w:rPr>
              <w:t xml:space="preserve">1：未开始并且未到期 2：未开始并且过期了 3：正在进行 4：开会结束 </w:t>
            </w:r>
          </w:p>
          <w:p w:rsidR="00D321C3" w:rsidRPr="00C40F5F" w:rsidRDefault="00D321C3" w:rsidP="00C40F5F">
            <w:pPr>
              <w:pStyle w:val="af2"/>
            </w:pPr>
            <w:r w:rsidRPr="00C40F5F">
              <w:rPr>
                <w:rFonts w:hint="eastAsia"/>
              </w:rPr>
              <w:t>5：锁定</w:t>
            </w:r>
          </w:p>
        </w:tc>
      </w:tr>
      <w:tr w:rsidR="003B755C" w:rsidRPr="00065CCA" w:rsidTr="00C40F5F">
        <w:tc>
          <w:tcPr>
            <w:tcW w:w="2703" w:type="dxa"/>
            <w:shd w:val="clear" w:color="auto" w:fill="auto"/>
          </w:tcPr>
          <w:p w:rsidR="003B755C" w:rsidRPr="00C40F5F" w:rsidRDefault="003B755C" w:rsidP="00C40F5F">
            <w:pPr>
              <w:pStyle w:val="af2"/>
            </w:pPr>
            <w:r w:rsidRPr="00C40F5F">
              <w:t>event_id</w:t>
            </w:r>
          </w:p>
        </w:tc>
        <w:tc>
          <w:tcPr>
            <w:tcW w:w="1397" w:type="dxa"/>
            <w:shd w:val="clear" w:color="auto" w:fill="auto"/>
          </w:tcPr>
          <w:p w:rsidR="003B755C" w:rsidRPr="00C40F5F" w:rsidRDefault="003B755C" w:rsidP="00C40F5F">
            <w:pPr>
              <w:pStyle w:val="af2"/>
            </w:pPr>
            <w:r w:rsidRPr="00C40F5F">
              <w:t>BIGI</w:t>
            </w:r>
            <w:r w:rsidRPr="00C40F5F">
              <w:rPr>
                <w:rFonts w:hint="eastAsia"/>
              </w:rPr>
              <w:t>NT</w:t>
            </w:r>
          </w:p>
        </w:tc>
        <w:tc>
          <w:tcPr>
            <w:tcW w:w="1147" w:type="dxa"/>
            <w:shd w:val="clear" w:color="auto" w:fill="auto"/>
          </w:tcPr>
          <w:p w:rsidR="003B755C" w:rsidRPr="00C40F5F" w:rsidRDefault="003B755C" w:rsidP="00C40F5F">
            <w:pPr>
              <w:pStyle w:val="af2"/>
            </w:pPr>
            <w:r w:rsidRPr="00C40F5F">
              <w:t>20</w:t>
            </w:r>
          </w:p>
        </w:tc>
        <w:tc>
          <w:tcPr>
            <w:tcW w:w="1020" w:type="dxa"/>
            <w:shd w:val="clear" w:color="auto" w:fill="auto"/>
          </w:tcPr>
          <w:p w:rsidR="003B755C" w:rsidRPr="00C40F5F" w:rsidRDefault="003B755C" w:rsidP="00C40F5F">
            <w:pPr>
              <w:pStyle w:val="af2"/>
            </w:pPr>
          </w:p>
        </w:tc>
        <w:tc>
          <w:tcPr>
            <w:tcW w:w="2139" w:type="dxa"/>
            <w:shd w:val="clear" w:color="auto" w:fill="auto"/>
          </w:tcPr>
          <w:p w:rsidR="003B755C" w:rsidRPr="00C40F5F" w:rsidRDefault="003B755C" w:rsidP="00C40F5F">
            <w:pPr>
              <w:pStyle w:val="af2"/>
            </w:pPr>
            <w:r w:rsidRPr="00C40F5F">
              <w:rPr>
                <w:rFonts w:hint="eastAsia"/>
              </w:rPr>
              <w:t>日历事件ID</w:t>
            </w:r>
          </w:p>
        </w:tc>
      </w:tr>
      <w:tr w:rsidR="00261462" w:rsidRPr="00065CCA" w:rsidTr="00C40F5F">
        <w:tc>
          <w:tcPr>
            <w:tcW w:w="2703" w:type="dxa"/>
            <w:shd w:val="clear" w:color="auto" w:fill="auto"/>
          </w:tcPr>
          <w:p w:rsidR="00261462" w:rsidRPr="00C40F5F" w:rsidRDefault="00261462" w:rsidP="00C40F5F">
            <w:pPr>
              <w:pStyle w:val="af2"/>
            </w:pPr>
            <w:r w:rsidRPr="00C40F5F">
              <w:lastRenderedPageBreak/>
              <w:t>meeting_desc</w:t>
            </w:r>
          </w:p>
        </w:tc>
        <w:tc>
          <w:tcPr>
            <w:tcW w:w="1397" w:type="dxa"/>
            <w:shd w:val="clear" w:color="auto" w:fill="auto"/>
          </w:tcPr>
          <w:p w:rsidR="00261462" w:rsidRPr="00C40F5F" w:rsidRDefault="00A81C1A" w:rsidP="00C40F5F">
            <w:pPr>
              <w:pStyle w:val="af2"/>
            </w:pPr>
            <w:r w:rsidRPr="00C40F5F">
              <w:rPr>
                <w:rFonts w:hint="eastAsia"/>
              </w:rPr>
              <w:t>TEXT</w:t>
            </w:r>
          </w:p>
        </w:tc>
        <w:tc>
          <w:tcPr>
            <w:tcW w:w="1147" w:type="dxa"/>
            <w:shd w:val="clear" w:color="auto" w:fill="auto"/>
          </w:tcPr>
          <w:p w:rsidR="00261462" w:rsidRPr="00C40F5F" w:rsidRDefault="00261462" w:rsidP="00C40F5F">
            <w:pPr>
              <w:pStyle w:val="af2"/>
            </w:pPr>
          </w:p>
        </w:tc>
        <w:tc>
          <w:tcPr>
            <w:tcW w:w="1020" w:type="dxa"/>
            <w:shd w:val="clear" w:color="auto" w:fill="auto"/>
          </w:tcPr>
          <w:p w:rsidR="00261462" w:rsidRPr="00C40F5F" w:rsidRDefault="00261462" w:rsidP="00C40F5F">
            <w:pPr>
              <w:pStyle w:val="af2"/>
            </w:pPr>
          </w:p>
        </w:tc>
        <w:tc>
          <w:tcPr>
            <w:tcW w:w="2139" w:type="dxa"/>
            <w:shd w:val="clear" w:color="auto" w:fill="auto"/>
          </w:tcPr>
          <w:p w:rsidR="00261462" w:rsidRPr="00C40F5F" w:rsidRDefault="00261462" w:rsidP="00C40F5F">
            <w:pPr>
              <w:pStyle w:val="af2"/>
            </w:pPr>
            <w:r w:rsidRPr="00C40F5F">
              <w:rPr>
                <w:rFonts w:hint="eastAsia"/>
              </w:rPr>
              <w:t>会议描述</w:t>
            </w:r>
          </w:p>
        </w:tc>
      </w:tr>
    </w:tbl>
    <w:p w:rsidR="008D71E7" w:rsidRDefault="00703DE0" w:rsidP="00B524CB">
      <w:pPr>
        <w:ind w:firstLine="420"/>
      </w:pPr>
      <w:r>
        <w:rPr>
          <w:rFonts w:hint="eastAsia"/>
        </w:rPr>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5C50C5">
        <w:t>3</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656118">
        <w:t>3</w:t>
      </w:r>
      <w:r w:rsidRPr="00727D59">
        <w:rPr>
          <w:rFonts w:hint="eastAsia"/>
        </w:rPr>
        <w:t xml:space="preserve"> </w:t>
      </w:r>
      <w:r w:rsidR="00FD3AE8">
        <w:rPr>
          <w:rFonts w:hint="eastAsia"/>
        </w:rPr>
        <w:t>bd</w:t>
      </w:r>
      <w:r w:rsidR="00FD3AE8">
        <w:t>_user_and_meeting</w:t>
      </w:r>
      <w:r w:rsidR="00FD3AE8">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E77B4A">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E77B4A">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E77B4A">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参会类型：1 ：与会 2：主持会议</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E77B4A">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E77B4A">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E77B4A">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E77B4A" w:rsidRDefault="00B446DE" w:rsidP="005F202E">
      <w:pPr>
        <w:ind w:firstLine="420"/>
      </w:pPr>
      <w:r>
        <w:rPr>
          <w:rFonts w:hint="eastAsia"/>
        </w:rPr>
        <w:t>联系人</w:t>
      </w:r>
      <w:r w:rsidR="00E77B4A">
        <w:rPr>
          <w:rFonts w:hint="eastAsia"/>
        </w:rPr>
        <w:t>信息表用于保存用户</w:t>
      </w:r>
      <w:r w:rsidR="00D950CE">
        <w:rPr>
          <w:rFonts w:hint="eastAsia"/>
        </w:rPr>
        <w:t>之间添加、删除联系人</w:t>
      </w:r>
      <w:r w:rsidR="00E77B4A">
        <w:rPr>
          <w:rFonts w:hint="eastAsia"/>
        </w:rPr>
        <w:t>的记录，bd</w:t>
      </w:r>
      <w:r w:rsidR="00E77B4A">
        <w:t>_</w:t>
      </w:r>
      <w:r w:rsidR="00E83C67">
        <w:rPr>
          <w:rFonts w:hint="eastAsia"/>
        </w:rPr>
        <w:t>friend</w:t>
      </w:r>
      <w:r w:rsidR="00E77B4A">
        <w:t>表的结构如表</w:t>
      </w:r>
      <w:r w:rsidR="00A607F9">
        <w:rPr>
          <w:rFonts w:hint="eastAsia"/>
        </w:rPr>
        <w:t>3.</w:t>
      </w:r>
      <w:r w:rsidR="007911D6">
        <w:t>4</w:t>
      </w:r>
      <w:r w:rsidR="00E77B4A">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117C5C">
        <w:t>4</w:t>
      </w:r>
      <w:r w:rsidR="008769F0">
        <w:t xml:space="preserve"> </w:t>
      </w:r>
      <w:r w:rsidR="008769F0">
        <w:rPr>
          <w:rFonts w:hint="eastAsia"/>
        </w:rPr>
        <w:t>bd</w:t>
      </w:r>
      <w:r w:rsidR="008769F0">
        <w:t>_</w:t>
      </w:r>
      <w:r w:rsidR="008769F0">
        <w:rPr>
          <w:rFonts w:hint="eastAsia"/>
        </w:rPr>
        <w:t>friend</w:t>
      </w:r>
      <w:r w:rsidR="008769F0">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09311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09311D">
        <w:tc>
          <w:tcPr>
            <w:tcW w:w="2703" w:type="dxa"/>
            <w:shd w:val="clear" w:color="auto" w:fill="auto"/>
          </w:tcPr>
          <w:p w:rsidR="00430C33" w:rsidRPr="00C73DE0" w:rsidRDefault="00E600C2" w:rsidP="00CF468C">
            <w:pPr>
              <w:pStyle w:val="af2"/>
              <w:rPr>
                <w:rFonts w:eastAsia="宋体"/>
              </w:rPr>
            </w:pPr>
            <w:r w:rsidRPr="00E600C2">
              <w:t>friend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E31397" w:rsidP="00CF468C">
            <w:pPr>
              <w:pStyle w:val="af2"/>
            </w:pPr>
            <w:r>
              <w:t>联系人</w:t>
            </w:r>
            <w:r w:rsidR="00430C33">
              <w:rPr>
                <w:rFonts w:hint="eastAsia"/>
              </w:rPr>
              <w:t>ID</w:t>
            </w:r>
          </w:p>
        </w:tc>
      </w:tr>
      <w:tr w:rsidR="00152E38" w:rsidRPr="00065CCA" w:rsidTr="0009311D">
        <w:tc>
          <w:tcPr>
            <w:tcW w:w="2703" w:type="dxa"/>
            <w:shd w:val="clear" w:color="auto" w:fill="auto"/>
          </w:tcPr>
          <w:p w:rsidR="00152E38" w:rsidRPr="00C73DE0" w:rsidRDefault="00152E38" w:rsidP="00CF468C">
            <w:pPr>
              <w:pStyle w:val="af2"/>
              <w:rPr>
                <w:rFonts w:eastAsia="宋体"/>
              </w:rPr>
            </w:pPr>
            <w:r w:rsidRPr="00E600C2">
              <w:t>response_status</w:t>
            </w:r>
          </w:p>
        </w:tc>
        <w:tc>
          <w:tcPr>
            <w:tcW w:w="1397" w:type="dxa"/>
            <w:shd w:val="clear" w:color="auto" w:fill="auto"/>
          </w:tcPr>
          <w:p w:rsidR="00152E38" w:rsidRPr="00065CCA" w:rsidRDefault="00152E38" w:rsidP="00CF468C">
            <w:pPr>
              <w:pStyle w:val="af2"/>
            </w:pPr>
            <w:r>
              <w:t>TINYINT</w:t>
            </w:r>
          </w:p>
        </w:tc>
        <w:tc>
          <w:tcPr>
            <w:tcW w:w="733" w:type="dxa"/>
            <w:shd w:val="clear" w:color="auto" w:fill="auto"/>
          </w:tcPr>
          <w:p w:rsidR="00152E38" w:rsidRPr="00065CCA" w:rsidRDefault="00152E38" w:rsidP="00CF468C">
            <w:pPr>
              <w:pStyle w:val="af2"/>
            </w:pPr>
            <w:r>
              <w:t>4</w:t>
            </w:r>
          </w:p>
        </w:tc>
        <w:tc>
          <w:tcPr>
            <w:tcW w:w="1434" w:type="dxa"/>
            <w:shd w:val="clear" w:color="auto" w:fill="auto"/>
          </w:tcPr>
          <w:p w:rsidR="00152E38" w:rsidRPr="00065CCA" w:rsidRDefault="00152E38" w:rsidP="00CF468C">
            <w:pPr>
              <w:pStyle w:val="af2"/>
            </w:pPr>
          </w:p>
        </w:tc>
        <w:tc>
          <w:tcPr>
            <w:tcW w:w="2139" w:type="dxa"/>
            <w:shd w:val="clear" w:color="auto" w:fill="auto"/>
          </w:tcPr>
          <w:p w:rsidR="00152E38" w:rsidRPr="00065CCA" w:rsidRDefault="00152E38" w:rsidP="00CF468C">
            <w:pPr>
              <w:pStyle w:val="af2"/>
            </w:pPr>
            <w:r w:rsidRPr="00E31397">
              <w:rPr>
                <w:rFonts w:hint="eastAsia"/>
              </w:rPr>
              <w:t>回复状态：1：未回复 2：拒绝 3：同意 4.好友关系已经删除</w:t>
            </w:r>
          </w:p>
        </w:tc>
      </w:tr>
      <w:tr w:rsidR="006C0047" w:rsidRPr="00065CCA" w:rsidTr="0009311D">
        <w:tc>
          <w:tcPr>
            <w:tcW w:w="2703" w:type="dxa"/>
            <w:shd w:val="clear" w:color="auto" w:fill="auto"/>
          </w:tcPr>
          <w:p w:rsidR="006C0047" w:rsidRPr="00C73DE0" w:rsidRDefault="006C0047" w:rsidP="00CF468C">
            <w:pPr>
              <w:pStyle w:val="af2"/>
              <w:rPr>
                <w:rFonts w:eastAsia="宋体"/>
              </w:rPr>
            </w:pPr>
            <w:r w:rsidRPr="00E600C2">
              <w:t>message_time</w:t>
            </w:r>
          </w:p>
        </w:tc>
        <w:tc>
          <w:tcPr>
            <w:tcW w:w="1397" w:type="dxa"/>
            <w:shd w:val="clear" w:color="auto" w:fill="auto"/>
          </w:tcPr>
          <w:p w:rsidR="006C0047" w:rsidRPr="00065CCA" w:rsidRDefault="006C0047" w:rsidP="00CF468C">
            <w:pPr>
              <w:pStyle w:val="af2"/>
            </w:pPr>
            <w:r w:rsidRPr="00065CCA">
              <w:rPr>
                <w:rFonts w:hint="eastAsia"/>
              </w:rPr>
              <w:t>D</w:t>
            </w:r>
            <w:r>
              <w:rPr>
                <w:rFonts w:hint="eastAsia"/>
              </w:rPr>
              <w:t>ATE</w:t>
            </w:r>
            <w:r>
              <w:t>TIME</w:t>
            </w:r>
          </w:p>
        </w:tc>
        <w:tc>
          <w:tcPr>
            <w:tcW w:w="733" w:type="dxa"/>
            <w:shd w:val="clear" w:color="auto" w:fill="auto"/>
          </w:tcPr>
          <w:p w:rsidR="006C0047" w:rsidRPr="00065CCA" w:rsidRDefault="006C0047" w:rsidP="00CF468C">
            <w:pPr>
              <w:pStyle w:val="af2"/>
            </w:pPr>
            <w:r>
              <w:t>32</w:t>
            </w:r>
          </w:p>
        </w:tc>
        <w:tc>
          <w:tcPr>
            <w:tcW w:w="1434" w:type="dxa"/>
            <w:shd w:val="clear" w:color="auto" w:fill="auto"/>
          </w:tcPr>
          <w:p w:rsidR="006C0047" w:rsidRPr="00065CCA" w:rsidRDefault="006C0047" w:rsidP="00CF468C">
            <w:pPr>
              <w:pStyle w:val="af2"/>
            </w:pPr>
          </w:p>
        </w:tc>
        <w:tc>
          <w:tcPr>
            <w:tcW w:w="2139" w:type="dxa"/>
            <w:shd w:val="clear" w:color="auto" w:fill="auto"/>
          </w:tcPr>
          <w:p w:rsidR="006C0047" w:rsidRPr="00065CCA" w:rsidRDefault="006C0047" w:rsidP="00CF468C">
            <w:pPr>
              <w:pStyle w:val="af2"/>
            </w:pPr>
            <w:r w:rsidRPr="0008431E">
              <w:rPr>
                <w:rFonts w:hint="eastAsia"/>
              </w:rPr>
              <w:t>消息时间</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1的ID</w:t>
            </w:r>
          </w:p>
        </w:tc>
      </w:tr>
      <w:tr w:rsidR="00511A2A" w:rsidRPr="00065CCA" w:rsidTr="0009311D">
        <w:tc>
          <w:tcPr>
            <w:tcW w:w="2703" w:type="dxa"/>
            <w:shd w:val="clear" w:color="auto" w:fill="auto"/>
          </w:tcPr>
          <w:p w:rsidR="00511A2A" w:rsidRPr="00C73DE0" w:rsidRDefault="00511A2A" w:rsidP="00CF468C">
            <w:pPr>
              <w:pStyle w:val="af2"/>
              <w:rPr>
                <w:rFonts w:eastAsia="宋体"/>
              </w:rPr>
            </w:pPr>
            <w:r w:rsidRPr="00E600C2">
              <w:t>bd_user_user_id1</w:t>
            </w:r>
          </w:p>
        </w:tc>
        <w:tc>
          <w:tcPr>
            <w:tcW w:w="1397" w:type="dxa"/>
            <w:shd w:val="clear" w:color="auto" w:fill="auto"/>
          </w:tcPr>
          <w:p w:rsidR="00511A2A" w:rsidRPr="00065CCA" w:rsidRDefault="00511A2A" w:rsidP="00CF468C">
            <w:pPr>
              <w:pStyle w:val="af2"/>
            </w:pPr>
            <w:r w:rsidRPr="00065CCA">
              <w:t>I</w:t>
            </w:r>
            <w:r>
              <w:rPr>
                <w:rFonts w:hint="eastAsia"/>
              </w:rPr>
              <w:t>NT</w:t>
            </w:r>
          </w:p>
        </w:tc>
        <w:tc>
          <w:tcPr>
            <w:tcW w:w="733" w:type="dxa"/>
            <w:shd w:val="clear" w:color="auto" w:fill="auto"/>
          </w:tcPr>
          <w:p w:rsidR="00511A2A" w:rsidRPr="00065CCA" w:rsidRDefault="00511A2A" w:rsidP="00CF468C">
            <w:pPr>
              <w:pStyle w:val="af2"/>
            </w:pPr>
            <w:r>
              <w:t>10</w:t>
            </w:r>
          </w:p>
        </w:tc>
        <w:tc>
          <w:tcPr>
            <w:tcW w:w="1434" w:type="dxa"/>
            <w:shd w:val="clear" w:color="auto" w:fill="auto"/>
          </w:tcPr>
          <w:p w:rsidR="00511A2A" w:rsidRPr="00065CCA" w:rsidRDefault="00511A2A" w:rsidP="00CF468C">
            <w:pPr>
              <w:pStyle w:val="af2"/>
            </w:pPr>
          </w:p>
        </w:tc>
        <w:tc>
          <w:tcPr>
            <w:tcW w:w="2139" w:type="dxa"/>
            <w:shd w:val="clear" w:color="auto" w:fill="auto"/>
          </w:tcPr>
          <w:p w:rsidR="00511A2A" w:rsidRPr="00065CCA" w:rsidRDefault="00511A2A" w:rsidP="00CF468C">
            <w:pPr>
              <w:pStyle w:val="af2"/>
            </w:pPr>
            <w:r>
              <w:rPr>
                <w:rFonts w:hint="eastAsia"/>
              </w:rPr>
              <w:t>用户2的ID</w:t>
            </w:r>
          </w:p>
        </w:tc>
      </w:tr>
    </w:tbl>
    <w:p w:rsidR="0009311D" w:rsidRDefault="002F394A" w:rsidP="0009311D">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09311D" w:rsidRDefault="0009311D" w:rsidP="0009311D"/>
    <w:p w:rsidR="00430C33" w:rsidRPr="00727D59" w:rsidRDefault="00430C33" w:rsidP="0033227A">
      <w:pPr>
        <w:pStyle w:val="af0"/>
        <w:ind w:left="2940" w:firstLine="420"/>
        <w:rPr>
          <w:rFonts w:ascii="宋体" w:hAnsi="宋体"/>
        </w:rPr>
      </w:pPr>
      <w:r w:rsidRPr="00727D59">
        <w:rPr>
          <w:rFonts w:hint="eastAsia"/>
        </w:rPr>
        <w:t>表</w:t>
      </w:r>
      <w:r w:rsidR="00A607F9">
        <w:t>3.</w:t>
      </w:r>
      <w:r w:rsidR="009F483C">
        <w:t>5</w:t>
      </w:r>
      <w:r w:rsidR="008979A8">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910E09">
        <w:tc>
          <w:tcPr>
            <w:tcW w:w="2703" w:type="dxa"/>
            <w:shd w:val="clear" w:color="auto" w:fill="auto"/>
          </w:tcPr>
          <w:p w:rsidR="00430C33" w:rsidRPr="00065CCA" w:rsidRDefault="00430C33" w:rsidP="00CF468C">
            <w:pPr>
              <w:pStyle w:val="af2"/>
            </w:pPr>
            <w:r w:rsidRPr="00065CCA">
              <w:rPr>
                <w:rFonts w:hint="eastAsia"/>
              </w:rPr>
              <w:lastRenderedPageBreak/>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910E09">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910E09">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910E09">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910E09">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910E09" w:rsidRDefault="0078000E" w:rsidP="00910E09">
      <w:pPr>
        <w:ind w:firstLine="420"/>
      </w:pPr>
      <w:r>
        <w:rPr>
          <w:rFonts w:hint="eastAsia"/>
        </w:rPr>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Pr="00727D59">
        <w:rPr>
          <w:rFonts w:hint="eastAsia"/>
        </w:rPr>
        <w:t xml:space="preserve"> </w:t>
      </w:r>
      <w:r w:rsidR="004E2B9B">
        <w:rPr>
          <w:rFonts w:hint="eastAsia"/>
        </w:rPr>
        <w:t>bd</w:t>
      </w:r>
      <w:r w:rsidR="004E2B9B">
        <w:t>_msg</w:t>
      </w:r>
      <w:r w:rsidR="004E2B9B">
        <w:t>表的结构</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3C7F3F">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3C7F3F">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3C7F3F">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类别</w:t>
            </w:r>
          </w:p>
          <w:p w:rsidR="000F36E8" w:rsidRDefault="000F36E8" w:rsidP="003C7F3F">
            <w:pPr>
              <w:pStyle w:val="af2"/>
            </w:pPr>
          </w:p>
        </w:tc>
      </w:tr>
      <w:tr w:rsidR="000F36E8" w:rsidRPr="00065CCA" w:rsidTr="003C7F3F">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3C7F3F">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w:t>
            </w:r>
            <w:r w:rsidRPr="00DC07FC">
              <w:lastRenderedPageBreak/>
              <w:t>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2"/>
            </w:pPr>
            <w:r>
              <w:rPr>
                <w:rFonts w:hint="eastAsia"/>
              </w:rPr>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3C7F3F">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7C494F" w:rsidP="000D0DB1">
      <w:pPr>
        <w:pStyle w:val="11"/>
        <w:numPr>
          <w:ilvl w:val="0"/>
          <w:numId w:val="2"/>
        </w:numPr>
      </w:pPr>
      <w:bookmarkStart w:id="23" w:name="_Toc484294981"/>
      <w:r>
        <w:rPr>
          <w:rFonts w:hint="eastAsia"/>
        </w:rPr>
        <w:lastRenderedPageBreak/>
        <w:t>详细设计</w:t>
      </w:r>
      <w:bookmarkEnd w:id="23"/>
      <w:r w:rsidR="0036355C">
        <w:rPr>
          <w:rFonts w:hint="eastAsia"/>
        </w:rPr>
        <w:t xml:space="preserve"> </w:t>
      </w:r>
    </w:p>
    <w:p w:rsidR="00C247F8" w:rsidRDefault="006637D4" w:rsidP="00DA3118">
      <w:pPr>
        <w:pStyle w:val="20"/>
        <w:numPr>
          <w:ilvl w:val="1"/>
          <w:numId w:val="2"/>
        </w:numPr>
      </w:pPr>
      <w:bookmarkStart w:id="24" w:name="_Toc484294982"/>
      <w:r>
        <w:rPr>
          <w:rFonts w:hint="eastAsia"/>
        </w:rPr>
        <w:t>数据库操作类设计</w:t>
      </w:r>
      <w:bookmarkEnd w:id="24"/>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数据库的，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 xml:space="preserve">.1 </w:t>
      </w:r>
      <w:r>
        <w:t>数据库操作类的类图</w:t>
      </w:r>
    </w:p>
    <w:p w:rsidR="00635B0D" w:rsidRPr="00E71B59" w:rsidRDefault="00326BC6" w:rsidP="00E71B59">
      <w:pPr>
        <w:pStyle w:val="20"/>
      </w:pPr>
      <w:bookmarkStart w:id="25" w:name="_Toc484294983"/>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5"/>
    </w:p>
    <w:p w:rsidR="002F2075" w:rsidRDefault="003E7975" w:rsidP="00BE79C5">
      <w:pPr>
        <w:pStyle w:val="30"/>
        <w:ind w:leftChars="0" w:left="0" w:firstLineChars="200" w:firstLine="482"/>
      </w:pPr>
      <w:bookmarkStart w:id="26" w:name="_Toc484294984"/>
      <w:r>
        <w:t>4</w:t>
      </w:r>
      <w:r w:rsidR="00A43D0D">
        <w:rPr>
          <w:rFonts w:hint="eastAsia"/>
        </w:rPr>
        <w:t>.2.1</w:t>
      </w:r>
      <w:r w:rsidR="00582A5B">
        <w:t>.</w:t>
      </w:r>
      <w:r w:rsidR="002F7F75">
        <w:t xml:space="preserve"> </w:t>
      </w:r>
      <w:r w:rsidR="002F2075">
        <w:t>账号注册</w:t>
      </w:r>
      <w:bookmarkEnd w:id="26"/>
    </w:p>
    <w:p w:rsidR="002F2075" w:rsidRDefault="003E7975" w:rsidP="00E94988">
      <w:pPr>
        <w:pStyle w:val="4"/>
        <w:numPr>
          <w:ilvl w:val="0"/>
          <w:numId w:val="0"/>
        </w:numPr>
        <w:ind w:leftChars="100" w:left="240" w:firstLineChars="100" w:firstLine="240"/>
      </w:pPr>
      <w:r>
        <w:t>4</w:t>
      </w:r>
      <w:r w:rsidR="002F2075">
        <w:rPr>
          <w:rFonts w:hint="eastAsia"/>
        </w:rPr>
        <w:t xml:space="preserve">.2.1.1. </w:t>
      </w:r>
      <w:r w:rsidR="002F2075">
        <w:rPr>
          <w:rFonts w:hint="eastAsia"/>
        </w:rPr>
        <w:t>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0" type="#_x0000_t75" style="width:331.45pt;height:410.25pt" o:ole="">
            <v:imagedata r:id="rId27" o:title=""/>
          </v:shape>
          <o:OLEObject Type="Embed" ProgID="Visio.Drawing.15" ShapeID="_x0000_i1030" DrawAspect="Content" ObjectID="_1558042950" r:id="rId28"/>
        </w:object>
      </w:r>
    </w:p>
    <w:p w:rsidR="00CD5493" w:rsidRDefault="00EC32C5" w:rsidP="00CD5493">
      <w:pPr>
        <w:pStyle w:val="a9"/>
        <w:spacing w:before="163" w:after="163"/>
      </w:pPr>
      <w:r>
        <w:lastRenderedPageBreak/>
        <w:t>图</w:t>
      </w:r>
      <w:r w:rsidR="009C4685">
        <w:t>4</w:t>
      </w:r>
      <w:r>
        <w:rPr>
          <w:rFonts w:hint="eastAsia"/>
        </w:rPr>
        <w:t>.2</w:t>
      </w:r>
      <w:r>
        <w:t xml:space="preserve"> </w:t>
      </w:r>
      <w:r>
        <w:t>用户注册泳道图</w:t>
      </w:r>
    </w:p>
    <w:p w:rsidR="00BF720F" w:rsidRDefault="00BF720F" w:rsidP="00333344">
      <w:pPr>
        <w:ind w:firstLine="420"/>
        <w:rPr>
          <w:rFonts w:hint="eastAsia"/>
        </w:rPr>
      </w:pPr>
      <w:r>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rPr>
          <w:rFonts w:hint="eastAsia"/>
        </w:rPr>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post(URL_SEND_VERIFY_CODE).tag(this).params(post_check_verify_code, verifyCode).execute(new JsonCallback&lt;CommonJson&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Json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leftChars="0" w:left="0" w:firstLineChars="200" w:firstLine="482"/>
      </w:pPr>
      <w:bookmarkStart w:id="27" w:name="_Toc484294985"/>
      <w:r>
        <w:t>4</w:t>
      </w:r>
      <w:r w:rsidR="00733DB0">
        <w:rPr>
          <w:rFonts w:hint="eastAsia"/>
        </w:rPr>
        <w:t>.2.2</w:t>
      </w:r>
      <w:r w:rsidR="00733DB0">
        <w:t xml:space="preserve">. </w:t>
      </w:r>
      <w:r w:rsidR="00676AF3">
        <w:t>账号登录</w:t>
      </w:r>
      <w:bookmarkEnd w:id="27"/>
    </w:p>
    <w:p w:rsidR="00733DB0" w:rsidRDefault="00DC5C0C" w:rsidP="00733DB0">
      <w:pPr>
        <w:pStyle w:val="4"/>
        <w:numPr>
          <w:ilvl w:val="0"/>
          <w:numId w:val="0"/>
        </w:numPr>
        <w:ind w:leftChars="100" w:left="240" w:firstLineChars="100" w:firstLine="240"/>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4033B9" w:rsidRDefault="004033B9" w:rsidP="004033B9">
      <w:r w:rsidRPr="006045C0">
        <w:rPr>
          <w:rFonts w:hint="eastAsia"/>
        </w:rPr>
        <w:t>用户在同一设备上一次登录后，下次使用会自动使用TOKEN登录</w:t>
      </w:r>
      <w:r>
        <w:rPr>
          <w:rFonts w:hint="eastAsia"/>
        </w:rPr>
        <w:t>、</w:t>
      </w: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r>
        <w:rPr>
          <w:rFonts w:hint="eastAsia"/>
        </w:rPr>
        <w:t>。</w:t>
      </w:r>
    </w:p>
    <w:p w:rsidR="009B1B6A" w:rsidRDefault="009B1B6A" w:rsidP="004033B9"/>
    <w:p w:rsidR="00733DB0" w:rsidRDefault="00DC5C0C" w:rsidP="00733DB0">
      <w:pPr>
        <w:pStyle w:val="4"/>
        <w:numPr>
          <w:ilvl w:val="0"/>
          <w:numId w:val="0"/>
        </w:numPr>
        <w:ind w:leftChars="210" w:left="732" w:hangingChars="95" w:hanging="228"/>
      </w:pPr>
      <w:r>
        <w:lastRenderedPageBreak/>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据库中比较，如果用户提交的TOKEN和数据库中该用户的TOKEN一致，则允许访问，否则拒绝访问。</w:t>
      </w:r>
      <w:r w:rsidR="007223AF">
        <w:rPr>
          <w:rFonts w:hint="eastAsia"/>
        </w:rPr>
        <w:t>之后用户打开软件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r w:rsidR="003B47AD">
        <w:rPr>
          <w:rFonts w:hint="eastAsia"/>
        </w:rPr>
        <w:t>关键代码略。</w:t>
      </w:r>
    </w:p>
    <w:p w:rsidR="00B15007" w:rsidRDefault="001D2E52" w:rsidP="00B15007">
      <w:pPr>
        <w:pStyle w:val="30"/>
        <w:ind w:leftChars="0" w:left="0" w:firstLineChars="200" w:firstLine="482"/>
      </w:pPr>
      <w:bookmarkStart w:id="28" w:name="_Toc484294986"/>
      <w:r>
        <w:t>4</w:t>
      </w:r>
      <w:r w:rsidR="006D503F">
        <w:rPr>
          <w:rFonts w:hint="eastAsia"/>
        </w:rPr>
        <w:t>.2.3</w:t>
      </w:r>
      <w:r w:rsidR="00B15007">
        <w:t xml:space="preserve">. </w:t>
      </w:r>
      <w:r w:rsidR="006D503F">
        <w:t>账号注销</w:t>
      </w:r>
      <w:bookmarkEnd w:id="28"/>
    </w:p>
    <w:p w:rsidR="00B15007" w:rsidRDefault="001D2E52" w:rsidP="00B15007">
      <w:pPr>
        <w:pStyle w:val="4"/>
        <w:numPr>
          <w:ilvl w:val="0"/>
          <w:numId w:val="0"/>
        </w:numPr>
        <w:ind w:leftChars="100" w:left="240" w:firstLineChars="100" w:firstLine="240"/>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C6106C">
        <w:rPr>
          <w:rFonts w:hint="eastAsia"/>
        </w:rPr>
        <w:t>从而更好的保障账户安全</w:t>
      </w:r>
      <w:r>
        <w:rPr>
          <w:rFonts w:hint="eastAsia"/>
        </w:rPr>
        <w:t>。</w:t>
      </w:r>
    </w:p>
    <w:p w:rsidR="00B15007" w:rsidRDefault="001D2E52" w:rsidP="00B15007">
      <w:pPr>
        <w:pStyle w:val="4"/>
        <w:numPr>
          <w:ilvl w:val="0"/>
          <w:numId w:val="0"/>
        </w:numPr>
        <w:ind w:leftChars="210" w:left="732" w:hangingChars="95" w:hanging="228"/>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rPr>
          <w:rFonts w:hint="eastAsia"/>
        </w:rPr>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lastRenderedPageBreak/>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pPr>
        <w:rPr>
          <w:rFonts w:hint="eastAsia"/>
        </w:rPr>
      </w:pPr>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leftChars="0" w:left="0" w:firstLineChars="200" w:firstLine="482"/>
      </w:pPr>
      <w:bookmarkStart w:id="29" w:name="_Toc484294987"/>
      <w:r>
        <w:t>4</w:t>
      </w:r>
      <w:r w:rsidR="00AD1D47">
        <w:rPr>
          <w:rFonts w:hint="eastAsia"/>
        </w:rPr>
        <w:t>.2.4</w:t>
      </w:r>
      <w:r w:rsidR="00AD1D47">
        <w:t xml:space="preserve">. </w:t>
      </w:r>
      <w:r w:rsidR="00B44642">
        <w:t>重置密码</w:t>
      </w:r>
      <w:bookmarkEnd w:id="29"/>
    </w:p>
    <w:p w:rsidR="00AD1D47" w:rsidRDefault="001F7FD6" w:rsidP="00AD1D47">
      <w:pPr>
        <w:pStyle w:val="4"/>
        <w:numPr>
          <w:ilvl w:val="0"/>
          <w:numId w:val="0"/>
        </w:numPr>
        <w:ind w:leftChars="100" w:left="240" w:firstLineChars="100" w:firstLine="240"/>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置</w:t>
      </w:r>
      <w:r w:rsidR="000D1B11">
        <w:rPr>
          <w:rFonts w:hint="eastAsia"/>
        </w:rPr>
        <w:t>登录密码。</w:t>
      </w:r>
    </w:p>
    <w:p w:rsidR="00AD1D47" w:rsidRPr="00EA224F" w:rsidRDefault="001F7FD6" w:rsidP="00930F1A">
      <w:pPr>
        <w:pStyle w:val="4"/>
        <w:numPr>
          <w:ilvl w:val="0"/>
          <w:numId w:val="0"/>
        </w:numPr>
        <w:ind w:leftChars="100" w:left="240" w:firstLineChars="100" w:firstLine="240"/>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344C44" w:rsidRDefault="00344C44" w:rsidP="00344C44">
      <w:pPr>
        <w:ind w:firstLine="420"/>
      </w:pPr>
      <w:r>
        <w:rPr>
          <w:rFonts w:hint="eastAsia"/>
        </w:rPr>
        <w:t>该过程和注册过程相似，也是通过邮箱接受验证码，填写正确的验证码后可以设置新的登录密码，重置之后会跳到登录界面。</w:t>
      </w:r>
      <w:r w:rsidR="00FE3739">
        <w:rPr>
          <w:rFonts w:hint="eastAsia"/>
        </w:rPr>
        <w:t>关键代码略。</w:t>
      </w:r>
    </w:p>
    <w:p w:rsidR="00583540" w:rsidRPr="00CD5493" w:rsidRDefault="00583540" w:rsidP="00583540"/>
    <w:p w:rsidR="002A247E" w:rsidRDefault="0033488E" w:rsidP="00B444A5">
      <w:pPr>
        <w:pStyle w:val="20"/>
        <w:numPr>
          <w:ilvl w:val="1"/>
          <w:numId w:val="3"/>
        </w:numPr>
      </w:pPr>
      <w:bookmarkStart w:id="30" w:name="_Toc484294988"/>
      <w:r>
        <w:rPr>
          <w:rFonts w:hint="eastAsia"/>
        </w:rPr>
        <w:t>设置模块</w:t>
      </w:r>
      <w:r w:rsidR="00846175">
        <w:rPr>
          <w:rFonts w:hint="eastAsia"/>
        </w:rPr>
        <w:t>设计</w:t>
      </w:r>
      <w:bookmarkEnd w:id="30"/>
    </w:p>
    <w:p w:rsidR="00596218" w:rsidRDefault="001F7FD6" w:rsidP="00701DEA">
      <w:pPr>
        <w:pStyle w:val="30"/>
        <w:ind w:leftChars="0" w:left="0" w:firstLineChars="200" w:firstLine="482"/>
      </w:pPr>
      <w:bookmarkStart w:id="31" w:name="_Toc484294989"/>
      <w:r>
        <w:t>4</w:t>
      </w:r>
      <w:r w:rsidR="00902C9C">
        <w:rPr>
          <w:rFonts w:hint="eastAsia"/>
        </w:rPr>
        <w:t>.3.1</w:t>
      </w:r>
      <w:r w:rsidR="00596218">
        <w:t xml:space="preserve">. </w:t>
      </w:r>
      <w:r w:rsidR="00A01C00">
        <w:t>设置头像</w:t>
      </w:r>
      <w:bookmarkEnd w:id="31"/>
    </w:p>
    <w:p w:rsidR="00596218" w:rsidRDefault="001F7FD6" w:rsidP="00701DEA">
      <w:pPr>
        <w:pStyle w:val="4"/>
        <w:numPr>
          <w:ilvl w:val="0"/>
          <w:numId w:val="0"/>
        </w:numPr>
        <w:ind w:firstLineChars="200" w:firstLine="480"/>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0"/>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进</w:t>
      </w:r>
      <w:r w:rsidR="008A3CB6">
        <w:rPr>
          <w:rFonts w:hint="eastAsia"/>
        </w:rPr>
        <w:lastRenderedPageBreak/>
        <w:t>行显示。</w:t>
      </w:r>
    </w:p>
    <w:p w:rsidR="00E55D84" w:rsidRPr="00E55D84" w:rsidRDefault="00E55D84" w:rsidP="00F63848">
      <w:pPr>
        <w:ind w:firstLine="420"/>
        <w:rPr>
          <w:rFonts w:hint="eastAsia"/>
        </w:rPr>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leftChars="0" w:left="0" w:firstLineChars="200" w:firstLine="482"/>
      </w:pPr>
      <w:bookmarkStart w:id="32" w:name="_Toc484294990"/>
      <w:r>
        <w:t>4</w:t>
      </w:r>
      <w:r w:rsidR="001275CC">
        <w:rPr>
          <w:rFonts w:hint="eastAsia"/>
        </w:rPr>
        <w:t>.3</w:t>
      </w:r>
      <w:r w:rsidR="00B524A8">
        <w:rPr>
          <w:rFonts w:hint="eastAsia"/>
        </w:rPr>
        <w:t>.2</w:t>
      </w:r>
      <w:r w:rsidR="001275CC">
        <w:t xml:space="preserve">. </w:t>
      </w:r>
      <w:r w:rsidR="00B524A8">
        <w:t>设置姓名</w:t>
      </w:r>
      <w:bookmarkEnd w:id="32"/>
    </w:p>
    <w:p w:rsidR="001275CC" w:rsidRDefault="00E85A99" w:rsidP="001275CC">
      <w:pPr>
        <w:pStyle w:val="4"/>
        <w:numPr>
          <w:ilvl w:val="0"/>
          <w:numId w:val="0"/>
        </w:numPr>
        <w:ind w:firstLineChars="200" w:firstLine="480"/>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0"/>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0C46D2" w:rsidRPr="000C46D2" w:rsidRDefault="008B472C" w:rsidP="00E612C3">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0C46D2" w:rsidRPr="000C46D2">
        <w:rPr>
          <w:rFonts w:hint="eastAsia"/>
        </w:rPr>
        <w:t>可以包括汉字，英文字母，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r w:rsidR="0037076E">
        <w:rPr>
          <w:rFonts w:hint="eastAsia"/>
        </w:rPr>
        <w:t>关键代码略。</w:t>
      </w:r>
    </w:p>
    <w:p w:rsidR="008B472C" w:rsidRPr="008B472C" w:rsidRDefault="008B472C" w:rsidP="008B472C"/>
    <w:p w:rsidR="00955261" w:rsidRDefault="00E85A99" w:rsidP="00955261">
      <w:pPr>
        <w:pStyle w:val="30"/>
        <w:ind w:leftChars="0" w:left="0" w:firstLineChars="200" w:firstLine="482"/>
      </w:pPr>
      <w:bookmarkStart w:id="33" w:name="_Toc484294991"/>
      <w:r>
        <w:t>4</w:t>
      </w:r>
      <w:r w:rsidR="00955261">
        <w:rPr>
          <w:rFonts w:hint="eastAsia"/>
        </w:rPr>
        <w:t>.3</w:t>
      </w:r>
      <w:r w:rsidR="002D1953">
        <w:rPr>
          <w:rFonts w:hint="eastAsia"/>
        </w:rPr>
        <w:t>.3</w:t>
      </w:r>
      <w:r w:rsidR="00955261">
        <w:t xml:space="preserve">. </w:t>
      </w:r>
      <w:r w:rsidR="002D1953">
        <w:t>设置密码</w:t>
      </w:r>
      <w:bookmarkEnd w:id="33"/>
    </w:p>
    <w:p w:rsidR="00955261" w:rsidRDefault="00E85A99" w:rsidP="00955261">
      <w:pPr>
        <w:pStyle w:val="4"/>
        <w:numPr>
          <w:ilvl w:val="0"/>
          <w:numId w:val="0"/>
        </w:numPr>
        <w:ind w:firstLineChars="200" w:firstLine="480"/>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0"/>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r w:rsidR="00963252">
        <w:rPr>
          <w:rFonts w:hint="eastAsia"/>
        </w:rPr>
        <w:t>关键代码略。</w:t>
      </w:r>
    </w:p>
    <w:p w:rsidR="006B2A54" w:rsidRDefault="00E85A99" w:rsidP="006B2A54">
      <w:pPr>
        <w:pStyle w:val="30"/>
        <w:ind w:leftChars="0" w:left="0" w:firstLineChars="200" w:firstLine="482"/>
      </w:pPr>
      <w:bookmarkStart w:id="34" w:name="_Toc484294992"/>
      <w:r>
        <w:t>4</w:t>
      </w:r>
      <w:r w:rsidR="006B2A54">
        <w:rPr>
          <w:rFonts w:hint="eastAsia"/>
        </w:rPr>
        <w:t>.3</w:t>
      </w:r>
      <w:r w:rsidR="001F17D3">
        <w:rPr>
          <w:rFonts w:hint="eastAsia"/>
        </w:rPr>
        <w:t>.4</w:t>
      </w:r>
      <w:r w:rsidR="006B2A54">
        <w:t xml:space="preserve">. </w:t>
      </w:r>
      <w:r w:rsidR="001F17D3">
        <w:t>设置会议偏好</w:t>
      </w:r>
      <w:bookmarkEnd w:id="34"/>
    </w:p>
    <w:p w:rsidR="006B2A54" w:rsidRDefault="00E85A99" w:rsidP="006B2A54">
      <w:pPr>
        <w:pStyle w:val="4"/>
        <w:numPr>
          <w:ilvl w:val="0"/>
          <w:numId w:val="0"/>
        </w:numPr>
        <w:ind w:firstLineChars="200" w:firstLine="480"/>
      </w:pPr>
      <w:r>
        <w:t>4</w:t>
      </w:r>
      <w:r w:rsidR="006B2A54">
        <w:rPr>
          <w:rFonts w:hint="eastAsia"/>
        </w:rPr>
        <w:t>.3</w:t>
      </w:r>
      <w:r w:rsidR="00D47501">
        <w:rPr>
          <w:rFonts w:hint="eastAsia"/>
        </w:rPr>
        <w:t>.4</w:t>
      </w:r>
      <w:r w:rsidR="006B2A54">
        <w:rPr>
          <w:rFonts w:hint="eastAsia"/>
        </w:rPr>
        <w:t xml:space="preserve">.1. </w:t>
      </w:r>
      <w:r w:rsidR="006B2A54">
        <w:rPr>
          <w:rFonts w:hint="eastAsia"/>
        </w:rPr>
        <w:t>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0"/>
      </w:pPr>
      <w:r>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DA11DB" w:rsidRDefault="00F43C92" w:rsidP="00F63848">
      <w:pPr>
        <w:rPr>
          <w:rFonts w:ascii="Consolas" w:hAnsi="Consolas" w:cs="Consolas"/>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可绘画、</w:t>
      </w:r>
      <w:r w:rsidR="00F00D7B">
        <w:rPr>
          <w:rFonts w:hint="eastAsia"/>
        </w:rPr>
        <w:t>加会者</w:t>
      </w:r>
      <w:r w:rsidR="00181D9B" w:rsidRPr="00467C05">
        <w:rPr>
          <w:rFonts w:hint="eastAsia"/>
        </w:rPr>
        <w:t>默认可发言、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r w:rsidR="00CB28FF">
        <w:t>关键代码略</w:t>
      </w:r>
      <w:r w:rsidR="00CB28FF">
        <w:rPr>
          <w:rFonts w:hint="eastAsia"/>
        </w:rPr>
        <w:t>。</w:t>
      </w:r>
    </w:p>
    <w:p w:rsidR="0046003F" w:rsidRDefault="0046003F" w:rsidP="00AE7A86">
      <w:pPr>
        <w:rPr>
          <w:rFonts w:cs="Times New Roman"/>
        </w:rPr>
      </w:pPr>
    </w:p>
    <w:p w:rsidR="0046003F" w:rsidRDefault="00CE0E01" w:rsidP="00B444A5">
      <w:pPr>
        <w:pStyle w:val="20"/>
        <w:numPr>
          <w:ilvl w:val="1"/>
          <w:numId w:val="3"/>
        </w:numPr>
      </w:pPr>
      <w:bookmarkStart w:id="35" w:name="_Toc484294993"/>
      <w:r>
        <w:rPr>
          <w:rFonts w:hint="eastAsia"/>
        </w:rPr>
        <w:lastRenderedPageBreak/>
        <w:t>会议</w:t>
      </w:r>
      <w:r w:rsidR="00000341">
        <w:rPr>
          <w:rFonts w:hint="eastAsia"/>
        </w:rPr>
        <w:t>管理</w:t>
      </w:r>
      <w:r>
        <w:rPr>
          <w:rFonts w:hint="eastAsia"/>
        </w:rPr>
        <w:t>模块</w:t>
      </w:r>
      <w:r w:rsidR="00846175">
        <w:rPr>
          <w:rFonts w:hint="eastAsia"/>
        </w:rPr>
        <w:t>设计</w:t>
      </w:r>
      <w:bookmarkEnd w:id="35"/>
    </w:p>
    <w:p w:rsidR="00E27E60" w:rsidRDefault="00C62AE3" w:rsidP="00867980">
      <w:pPr>
        <w:pStyle w:val="30"/>
        <w:ind w:leftChars="0" w:left="0" w:firstLineChars="200" w:firstLine="482"/>
      </w:pPr>
      <w:bookmarkStart w:id="36" w:name="_Toc484294994"/>
      <w:r>
        <w:t>4</w:t>
      </w:r>
      <w:r w:rsidR="00E27E60">
        <w:rPr>
          <w:rFonts w:hint="eastAsia"/>
        </w:rPr>
        <w:t>.4.1</w:t>
      </w:r>
      <w:r w:rsidR="00E27E60">
        <w:t xml:space="preserve">. </w:t>
      </w:r>
      <w:r w:rsidR="00B4228D">
        <w:t>安排会议</w:t>
      </w:r>
      <w:bookmarkEnd w:id="36"/>
    </w:p>
    <w:p w:rsidR="00E27E60" w:rsidRDefault="00C62AE3" w:rsidP="00867980">
      <w:pPr>
        <w:pStyle w:val="4"/>
        <w:numPr>
          <w:ilvl w:val="0"/>
          <w:numId w:val="0"/>
        </w:numPr>
        <w:ind w:firstLineChars="200" w:firstLine="480"/>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0"/>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767E25">
        <w:rPr>
          <w:rFonts w:hint="eastAsia"/>
        </w:rPr>
        <w:t>，</w:t>
      </w:r>
      <w:r w:rsidR="00767E25">
        <w:t>假定用户结束时间为开始日期的后一天</w:t>
      </w:r>
      <w:r w:rsidR="00767E25">
        <w:rPr>
          <w:rFonts w:hint="eastAsia"/>
        </w:rPr>
        <w:t>，</w:t>
      </w:r>
      <w:r w:rsidR="00767E25">
        <w:t>检查会议主题和入会密码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rPr>
          <w:rFonts w:hint="eastAsia"/>
        </w:rPr>
      </w:pPr>
      <w:r w:rsidRPr="008E12F8">
        <w:rPr>
          <w:rFonts w:hint="eastAsia"/>
        </w:rPr>
        <w:t>安排会议关键代码如下:</w:t>
      </w:r>
    </w:p>
    <w:p w:rsidR="008E12F8" w:rsidRPr="007D1BA8" w:rsidRDefault="008E12F8" w:rsidP="00D25CA6">
      <w:r w:rsidRPr="007D1BA8">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pPr>
        <w:rPr>
          <w:rFonts w:hint="eastAsia"/>
        </w:rPr>
      </w:pPr>
      <w:r w:rsidRPr="007D1BA8">
        <w:lastRenderedPageBreak/>
        <w:t>}</w:t>
      </w:r>
    </w:p>
    <w:p w:rsidR="001F5C04" w:rsidRDefault="00C62AE3" w:rsidP="001F5C04">
      <w:pPr>
        <w:pStyle w:val="30"/>
        <w:ind w:leftChars="0" w:left="0" w:firstLineChars="200" w:firstLine="482"/>
      </w:pPr>
      <w:bookmarkStart w:id="37" w:name="_Toc484294995"/>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37"/>
    </w:p>
    <w:p w:rsidR="001F5C04" w:rsidRDefault="00C62AE3" w:rsidP="001F5C04">
      <w:pPr>
        <w:pStyle w:val="4"/>
        <w:numPr>
          <w:ilvl w:val="0"/>
          <w:numId w:val="0"/>
        </w:numPr>
        <w:ind w:firstLineChars="200" w:firstLine="480"/>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0"/>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83153C">
        <w:rPr>
          <w:rFonts w:hint="eastAsia"/>
        </w:rPr>
        <w:t>安排了但没有召开</w:t>
      </w:r>
      <w:r w:rsidR="00A8130E">
        <w:rPr>
          <w:rFonts w:hint="eastAsia"/>
        </w:rPr>
        <w:t>也没有过期</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页码的会议信息</w:t>
      </w:r>
      <w:r w:rsidR="00166345">
        <w:rPr>
          <w:rFonts w:hint="eastAsia"/>
        </w:rPr>
        <w:t>以J</w:t>
      </w:r>
      <w:r w:rsidR="00166345">
        <w:t>son的数据格式返回给客户端</w:t>
      </w:r>
      <w:r w:rsidR="00166345">
        <w:rPr>
          <w:rFonts w:hint="eastAsia"/>
        </w:rPr>
        <w:t>。</w:t>
      </w:r>
      <w:r w:rsidR="00363C65">
        <w:rPr>
          <w:rFonts w:hint="eastAsia"/>
        </w:rPr>
        <w:t>客户端接收后，解析J</w:t>
      </w:r>
      <w:r w:rsidR="00363C65">
        <w:t>son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用户点击Item，跳转到会议详细信息页面</w:t>
      </w:r>
      <w:r w:rsidR="00FA7035">
        <w:rPr>
          <w:rFonts w:hint="eastAsia"/>
        </w:rPr>
        <w:t>，在会议详细信息页面，用户可以开始会议、添加会议到日历、添加受邀者、编辑会议、删除会议。</w:t>
      </w:r>
    </w:p>
    <w:p w:rsidR="00F6108F" w:rsidRDefault="00F6108F" w:rsidP="008307AB">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r w:rsidR="006C21DD">
        <w:rPr>
          <w:rFonts w:hint="eastAsia"/>
        </w:rPr>
        <w:t>关键代码略。</w:t>
      </w:r>
    </w:p>
    <w:p w:rsidR="006A272F" w:rsidRDefault="006A272F" w:rsidP="00D20B2A">
      <w:pPr>
        <w:spacing w:line="240" w:lineRule="auto"/>
        <w:rPr>
          <w:rFonts w:hint="eastAsia"/>
        </w:rPr>
      </w:pPr>
    </w:p>
    <w:p w:rsidR="001D1DD8" w:rsidRDefault="00C62AE3" w:rsidP="001D1DD8">
      <w:pPr>
        <w:pStyle w:val="30"/>
        <w:ind w:leftChars="0" w:left="0" w:firstLineChars="200" w:firstLine="482"/>
      </w:pPr>
      <w:bookmarkStart w:id="38" w:name="_Toc484294996"/>
      <w:r>
        <w:t>4</w:t>
      </w:r>
      <w:r w:rsidR="001D1DD8">
        <w:rPr>
          <w:rFonts w:hint="eastAsia"/>
        </w:rPr>
        <w:t>.4</w:t>
      </w:r>
      <w:r w:rsidR="00E03886">
        <w:rPr>
          <w:rFonts w:hint="eastAsia"/>
        </w:rPr>
        <w:t>.3</w:t>
      </w:r>
      <w:r w:rsidR="001D1DD8">
        <w:t xml:space="preserve">. </w:t>
      </w:r>
      <w:r w:rsidR="00D06678">
        <w:t>加入</w:t>
      </w:r>
      <w:r w:rsidR="001D1DD8">
        <w:t>会议</w:t>
      </w:r>
      <w:bookmarkEnd w:id="38"/>
    </w:p>
    <w:p w:rsidR="001D1DD8" w:rsidRDefault="00C62AE3" w:rsidP="001D1DD8">
      <w:pPr>
        <w:pStyle w:val="4"/>
        <w:numPr>
          <w:ilvl w:val="0"/>
          <w:numId w:val="0"/>
        </w:numPr>
        <w:ind w:firstLineChars="200" w:firstLine="480"/>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Pr>
          <w:rFonts w:hint="eastAsia"/>
        </w:rPr>
        <w:t>点击联系人的加会邀请通知栏通知，直接加入会议</w:t>
      </w:r>
      <w:r w:rsidR="005D5369">
        <w:rPr>
          <w:rFonts w:hint="eastAsia"/>
        </w:rPr>
        <w:t>。</w:t>
      </w:r>
    </w:p>
    <w:p w:rsidR="001D1DD8" w:rsidRPr="00EA224F" w:rsidRDefault="00C62AE3" w:rsidP="001D1DD8">
      <w:pPr>
        <w:pStyle w:val="4"/>
        <w:numPr>
          <w:ilvl w:val="0"/>
          <w:numId w:val="0"/>
        </w:numPr>
        <w:ind w:firstLineChars="200" w:firstLine="480"/>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3E3C47" w:rsidP="008307AB">
      <w:r>
        <w:rPr>
          <w:rFonts w:hint="eastAsia"/>
        </w:rPr>
        <w:t xml:space="preserve">   </w:t>
      </w:r>
      <w:r w:rsidRPr="007443FE">
        <w:rPr>
          <w:rFonts w:hint="eastAsia"/>
        </w:rPr>
        <w:t xml:space="preserve"> </w:t>
      </w:r>
      <w:r w:rsidR="00A92EAA"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页面</w:t>
      </w:r>
      <w:r w:rsidR="00832882" w:rsidRPr="007443FE">
        <w:rPr>
          <w:rFonts w:hint="eastAsia"/>
        </w:rPr>
        <w:t>发送请求给服务器，请求内容包括会议号、入会密码、用户邮箱等，如</w:t>
      </w:r>
      <w:r w:rsidR="00832882" w:rsidRPr="007443FE">
        <w:rPr>
          <w:rFonts w:hint="eastAsia"/>
        </w:rPr>
        <w:lastRenderedPageBreak/>
        <w:t>果用于是通过输入会议号、密码来加入会议，则请求内容直接从输入框E</w:t>
      </w:r>
      <w:r w:rsidR="00832882" w:rsidRPr="007443FE">
        <w:t>ditText中获得</w:t>
      </w:r>
      <w:r w:rsidR="00832882" w:rsidRPr="007443FE">
        <w:rPr>
          <w:rFonts w:hint="eastAsia"/>
        </w:rPr>
        <w:t>，</w:t>
      </w:r>
      <w:r w:rsidR="00832882" w:rsidRPr="007443FE">
        <w:t>而如果用户通过</w:t>
      </w:r>
      <w:r w:rsidR="00832882" w:rsidRPr="007443FE">
        <w:rPr>
          <w:rFonts w:hint="eastAsia"/>
        </w:rPr>
        <w:t>点击联系人的加会邀请通知栏通知来加入会议，则请求内容从</w:t>
      </w:r>
      <w:r w:rsidR="00DD61E8" w:rsidRPr="007443FE">
        <w:rPr>
          <w:rFonts w:hint="eastAsia"/>
        </w:rPr>
        <w:t>通知栏通知的</w:t>
      </w:r>
      <w:r w:rsidR="00111E76" w:rsidRPr="007443FE">
        <w:t>PendingIntent中获得</w:t>
      </w:r>
      <w:r w:rsidR="00111E76" w:rsidRPr="007443FE">
        <w:rPr>
          <w:rFonts w:hint="eastAsia"/>
        </w:rPr>
        <w:t>，</w:t>
      </w:r>
      <w:r w:rsidR="00180903" w:rsidRPr="007443FE">
        <w:t>服务器入会检查过程如下</w:t>
      </w:r>
      <w:r w:rsidR="00180903" w:rsidRPr="007443FE">
        <w:rPr>
          <w:rFonts w:hint="eastAsia"/>
        </w:rPr>
        <w:t>：</w:t>
      </w:r>
    </w:p>
    <w:p w:rsidR="00180903" w:rsidRPr="007443FE" w:rsidRDefault="00180903" w:rsidP="00B444A5">
      <w:pPr>
        <w:pStyle w:val="ae"/>
        <w:numPr>
          <w:ilvl w:val="0"/>
          <w:numId w:val="4"/>
        </w:numPr>
        <w:ind w:firstLineChars="0"/>
      </w:pPr>
      <w:r w:rsidRPr="007443FE">
        <w:rPr>
          <w:rFonts w:hint="eastAsia"/>
        </w:rPr>
        <w:t>判断该会议号的会议是否存在，不存在回复客户端，存在继续。</w:t>
      </w:r>
    </w:p>
    <w:p w:rsidR="00180903" w:rsidRPr="007443FE" w:rsidRDefault="00CE30BA" w:rsidP="00B444A5">
      <w:pPr>
        <w:pStyle w:val="ae"/>
        <w:numPr>
          <w:ilvl w:val="0"/>
          <w:numId w:val="4"/>
        </w:numPr>
        <w:ind w:firstLineChars="0"/>
      </w:pPr>
      <w:r w:rsidRPr="007443FE">
        <w:rPr>
          <w:rFonts w:hint="eastAsia"/>
        </w:rPr>
        <w:t>判断该会议号的会议是否正在进行，否回复客户端，是继续。</w:t>
      </w:r>
    </w:p>
    <w:p w:rsidR="00D41405" w:rsidRPr="007443FE" w:rsidRDefault="00D41405" w:rsidP="00B444A5">
      <w:pPr>
        <w:pStyle w:val="ae"/>
        <w:numPr>
          <w:ilvl w:val="0"/>
          <w:numId w:val="4"/>
        </w:numPr>
        <w:ind w:firstLineChars="0"/>
      </w:pPr>
      <w:r w:rsidRPr="007443FE">
        <w:rPr>
          <w:rFonts w:hint="eastAsia"/>
        </w:rPr>
        <w:t>登记用户入会信息到用户参加会议信息表。</w:t>
      </w:r>
      <w:r w:rsidR="001C04C0" w:rsidRPr="007443FE">
        <w:rPr>
          <w:rFonts w:hint="eastAsia"/>
        </w:rPr>
        <w:t>失败回复客户端，成功继续。</w:t>
      </w:r>
    </w:p>
    <w:p w:rsidR="009C2D29" w:rsidRPr="007443FE" w:rsidRDefault="009C2D29" w:rsidP="00B444A5">
      <w:pPr>
        <w:pStyle w:val="ae"/>
        <w:numPr>
          <w:ilvl w:val="0"/>
          <w:numId w:val="4"/>
        </w:numPr>
        <w:ind w:firstLineChars="0"/>
      </w:pPr>
      <w:r w:rsidRPr="007443FE">
        <w:rPr>
          <w:rFonts w:hint="eastAsia"/>
        </w:rPr>
        <w:t>返回会议信息给客户端，包括主持人邮箱、</w:t>
      </w:r>
      <w:r w:rsidR="00F00D7B">
        <w:rPr>
          <w:rFonts w:hint="eastAsia"/>
        </w:rPr>
        <w:t>加会者</w:t>
      </w:r>
      <w:r w:rsidRPr="007443FE">
        <w:rPr>
          <w:rFonts w:hint="eastAsia"/>
        </w:rPr>
        <w:t>默认是否可绘画、</w:t>
      </w:r>
      <w:r w:rsidR="00F00D7B">
        <w:rPr>
          <w:rFonts w:hint="eastAsia"/>
        </w:rPr>
        <w:t>加会者</w:t>
      </w:r>
      <w:r w:rsidRPr="007443FE">
        <w:rPr>
          <w:rFonts w:hint="eastAsia"/>
        </w:rPr>
        <w:t>默认是否可发言。</w:t>
      </w:r>
    </w:p>
    <w:p w:rsidR="00BB3707" w:rsidRDefault="00BB3707" w:rsidP="008307AB">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6A7D3C">
      <w:pPr>
        <w:ind w:firstLine="420"/>
        <w:rPr>
          <w:rFonts w:hint="eastAsia"/>
        </w:rPr>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判断是否有房间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把房间号、用户姓名、加会类型、会议信息昵称放到session中</w:t>
      </w:r>
    </w:p>
    <w:p w:rsidR="00A270D5" w:rsidRPr="00A270D5" w:rsidRDefault="00A270D5" w:rsidP="008307AB">
      <w:r w:rsidRPr="00A270D5">
        <w:rPr>
          <w:rFonts w:hint="eastAsia"/>
        </w:rPr>
        <w:tab/>
      </w:r>
      <w:r w:rsidRPr="00A270D5">
        <w:rPr>
          <w:rFonts w:hint="eastAsia"/>
        </w:rPr>
        <w:tab/>
        <w:t>//绑定clientid 和会议室</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 client_email</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tab/>
      </w:r>
      <w:r w:rsidRPr="00A270D5">
        <w:rPr>
          <w:rFonts w:hint="eastAsia"/>
        </w:rPr>
        <w:tab/>
        <w:t>// 转播进会消息给当前房间的所有客户端,其他人的参与者列表增加该用户</w:t>
      </w:r>
    </w:p>
    <w:p w:rsidR="00A270D5" w:rsidRPr="00A270D5" w:rsidRDefault="00A270D5" w:rsidP="008307AB">
      <w:r w:rsidRPr="00A270D5">
        <w:lastRenderedPageBreak/>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房间内之前所有用户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json_encode($member_info));</w:t>
      </w:r>
    </w:p>
    <w:p w:rsidR="00896396" w:rsidRDefault="00A270D5" w:rsidP="008307AB">
      <w:r w:rsidRPr="00A270D5">
        <w:tab/>
      </w:r>
      <w:r w:rsidRPr="00A270D5">
        <w:tab/>
        <w:t>return;</w:t>
      </w:r>
    </w:p>
    <w:p w:rsidR="00617F6F" w:rsidRDefault="00617F6F" w:rsidP="00A41438">
      <w:pPr>
        <w:spacing w:line="240" w:lineRule="auto"/>
      </w:pPr>
    </w:p>
    <w:p w:rsidR="00884115" w:rsidRDefault="00C62AE3" w:rsidP="00884115">
      <w:pPr>
        <w:pStyle w:val="30"/>
        <w:ind w:leftChars="0" w:left="0" w:firstLineChars="200" w:firstLine="482"/>
      </w:pPr>
      <w:bookmarkStart w:id="39" w:name="_Toc484294997"/>
      <w:r>
        <w:t>4</w:t>
      </w:r>
      <w:r w:rsidR="00884115">
        <w:rPr>
          <w:rFonts w:hint="eastAsia"/>
        </w:rPr>
        <w:t>.4</w:t>
      </w:r>
      <w:r w:rsidR="00D232DB">
        <w:rPr>
          <w:rFonts w:hint="eastAsia"/>
        </w:rPr>
        <w:t>.4</w:t>
      </w:r>
      <w:r w:rsidR="00884115">
        <w:t>. 会议</w:t>
      </w:r>
      <w:r w:rsidR="00A52A47">
        <w:t>邀请</w:t>
      </w:r>
      <w:bookmarkEnd w:id="39"/>
    </w:p>
    <w:p w:rsidR="00884115" w:rsidRDefault="00C62AE3" w:rsidP="00884115">
      <w:pPr>
        <w:pStyle w:val="4"/>
        <w:numPr>
          <w:ilvl w:val="0"/>
          <w:numId w:val="0"/>
        </w:numPr>
        <w:ind w:firstLineChars="200" w:firstLine="480"/>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0F44CC" w:rsidP="00884115">
      <w:pPr>
        <w:ind w:firstLine="420"/>
      </w:pPr>
      <w:r>
        <w:rPr>
          <w:rFonts w:hint="eastAsia"/>
        </w:rPr>
        <w:t>用户安排会议后或者加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邀请。</w:t>
      </w:r>
    </w:p>
    <w:p w:rsidR="00884115" w:rsidRPr="00EA224F" w:rsidRDefault="00C62AE3" w:rsidP="00884115">
      <w:pPr>
        <w:pStyle w:val="4"/>
        <w:numPr>
          <w:ilvl w:val="0"/>
          <w:numId w:val="0"/>
        </w:numPr>
        <w:ind w:firstLineChars="200" w:firstLine="480"/>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593084" w:rsidP="00846B86">
      <w:pPr>
        <w:ind w:firstLine="420"/>
      </w:pP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击邀请，发送请求（内容包括用户邮箱、想邀请的联系人</w:t>
      </w:r>
      <w:r w:rsidR="00A43224">
        <w:rPr>
          <w:rFonts w:hint="eastAsia"/>
        </w:rPr>
        <w:t>的邮箱</w:t>
      </w:r>
      <w:r w:rsidR="00BD499F">
        <w:rPr>
          <w:rFonts w:hint="eastAsia"/>
        </w:rPr>
        <w:t>列表）给服务器</w:t>
      </w:r>
      <w:r w:rsidR="00A43224">
        <w:rPr>
          <w:rFonts w:hint="eastAsia"/>
        </w:rPr>
        <w:t>，服务器接收到请求后，解析联系人列表，通过极光推送服务器推送加会邀请到邮箱对应的联系人</w:t>
      </w:r>
      <w:r w:rsidR="0057763D">
        <w:rPr>
          <w:rFonts w:hint="eastAsia"/>
        </w:rPr>
        <w:t>。</w:t>
      </w:r>
    </w:p>
    <w:p w:rsidR="00BE7464" w:rsidRDefault="00BE7464" w:rsidP="00846B86">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w:t>
      </w:r>
      <w:r>
        <w:rPr>
          <w:rFonts w:hint="eastAsia"/>
        </w:rPr>
        <w:lastRenderedPageBreak/>
        <w:t>码、点击事件）</w:t>
      </w:r>
      <w:r w:rsidR="00FB1425">
        <w:rPr>
          <w:rFonts w:hint="eastAsia"/>
        </w:rPr>
        <w:t>，然后显示通知。</w:t>
      </w:r>
      <w:r w:rsidR="00C15865">
        <w:rPr>
          <w:rFonts w:hint="eastAsia"/>
        </w:rPr>
        <w:t>用户点击该通知后，会跳转到加会页面，程序获取</w:t>
      </w:r>
      <w:r w:rsidR="00CB76E2" w:rsidRPr="00BE7464">
        <w:t>PendingIntent</w:t>
      </w:r>
      <w:r w:rsidR="00CB76E2">
        <w:t>内容并进行加会操作</w:t>
      </w:r>
      <w:r w:rsidR="00CB76E2">
        <w:rPr>
          <w:rFonts w:hint="eastAsia"/>
        </w:rPr>
        <w:t>。</w:t>
      </w:r>
      <w:r w:rsidR="003608E8">
        <w:rPr>
          <w:rFonts w:hint="eastAsia"/>
        </w:rPr>
        <w:t>关键代码略。</w:t>
      </w:r>
    </w:p>
    <w:p w:rsidR="00743C19" w:rsidRDefault="00743C19" w:rsidP="00593084">
      <w:pPr>
        <w:spacing w:line="240" w:lineRule="auto"/>
        <w:ind w:firstLine="420"/>
      </w:pPr>
    </w:p>
    <w:p w:rsidR="00783852" w:rsidRDefault="00C62AE3" w:rsidP="00783852">
      <w:pPr>
        <w:pStyle w:val="30"/>
        <w:ind w:leftChars="0" w:left="0" w:firstLineChars="200" w:firstLine="482"/>
      </w:pPr>
      <w:bookmarkStart w:id="40" w:name="_Toc484294998"/>
      <w:r>
        <w:t>4</w:t>
      </w:r>
      <w:r w:rsidR="00783852">
        <w:rPr>
          <w:rFonts w:hint="eastAsia"/>
        </w:rPr>
        <w:t>.4.5</w:t>
      </w:r>
      <w:r w:rsidR="00783852">
        <w:t xml:space="preserve">. </w:t>
      </w:r>
      <w:r w:rsidR="00B35748">
        <w:t>白板</w:t>
      </w:r>
      <w:bookmarkEnd w:id="40"/>
    </w:p>
    <w:p w:rsidR="00783852" w:rsidRDefault="00C62AE3" w:rsidP="00783852">
      <w:pPr>
        <w:pStyle w:val="4"/>
        <w:numPr>
          <w:ilvl w:val="0"/>
          <w:numId w:val="0"/>
        </w:numPr>
        <w:ind w:firstLineChars="200" w:firstLine="480"/>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简单几何图形（圆、方框、箭头、直线等）、添加文字、橡皮、撤销</w:t>
      </w:r>
      <w:r w:rsidR="00F7379B">
        <w:rPr>
          <w:rFonts w:hint="eastAsia"/>
        </w:rPr>
        <w:t>、清空等，还可以对白板进行屏幕录制，用户在白板上的绘画等操作会实时同步到其他人。</w:t>
      </w:r>
    </w:p>
    <w:p w:rsidR="00783852" w:rsidRPr="00EA224F" w:rsidRDefault="00C62AE3" w:rsidP="00783852">
      <w:pPr>
        <w:pStyle w:val="4"/>
        <w:numPr>
          <w:ilvl w:val="0"/>
          <w:numId w:val="0"/>
        </w:numPr>
        <w:ind w:firstLineChars="200" w:firstLine="480"/>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B444A5">
      <w:pPr>
        <w:pStyle w:val="ae"/>
        <w:numPr>
          <w:ilvl w:val="0"/>
          <w:numId w:val="9"/>
        </w:numPr>
        <w:ind w:firstLineChars="0"/>
      </w:pPr>
      <w:r w:rsidRPr="006373F5">
        <w:t>init(element, options={})</w:t>
      </w:r>
      <w:r>
        <w:rPr>
          <w:rFonts w:hint="eastAsia"/>
        </w:rPr>
        <w:t>：</w:t>
      </w:r>
      <w:r>
        <w:t>初始化白板</w:t>
      </w:r>
    </w:p>
    <w:p w:rsidR="00A818EF" w:rsidRDefault="00A818EF" w:rsidP="00846B86">
      <w:pPr>
        <w:ind w:leftChars="400" w:left="960"/>
      </w:pPr>
      <w:r>
        <w:t>element:与白板绑定的html节点</w:t>
      </w:r>
      <w:r>
        <w:rPr>
          <w:rFonts w:hint="eastAsia"/>
        </w:rPr>
        <w:t>；</w:t>
      </w:r>
    </w:p>
    <w:p w:rsidR="00A818EF" w:rsidRDefault="00A818EF" w:rsidP="00846B86">
      <w:pPr>
        <w:ind w:leftChars="400" w:left="96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B444A5">
      <w:pPr>
        <w:pStyle w:val="ae"/>
        <w:numPr>
          <w:ilvl w:val="0"/>
          <w:numId w:val="9"/>
        </w:numPr>
        <w:ind w:firstLineChars="0"/>
      </w:pPr>
      <w:r w:rsidRPr="00316012">
        <w:t>on('drawingChange', callback)</w:t>
      </w:r>
      <w:r>
        <w:rPr>
          <w:rFonts w:hint="eastAsia"/>
        </w:rPr>
        <w:t>：</w:t>
      </w:r>
      <w:r>
        <w:t>设置白板内容变化监听器</w:t>
      </w:r>
    </w:p>
    <w:p w:rsidR="00A818EF" w:rsidRDefault="00A818EF" w:rsidP="009C3CBE">
      <w:pPr>
        <w:ind w:leftChars="350" w:left="840"/>
      </w:pPr>
      <w:r>
        <w:rPr>
          <w:rFonts w:hint="eastAsia"/>
        </w:rPr>
        <w:t>“draw</w:t>
      </w:r>
      <w:r>
        <w:t>ingChange</w:t>
      </w:r>
      <w:r>
        <w:rPr>
          <w:rFonts w:hint="eastAsia"/>
        </w:rPr>
        <w:t>”：监听的事件名，指的是白板内容的改变，不包括工具中画笔颜色和填充色的变化；</w:t>
      </w:r>
    </w:p>
    <w:p w:rsidR="00A818EF" w:rsidRDefault="00A818EF" w:rsidP="009C3CBE">
      <w:pPr>
        <w:ind w:leftChars="350" w:left="840"/>
      </w:pPr>
      <w:r>
        <w:t>C</w:t>
      </w:r>
      <w:r>
        <w:rPr>
          <w:rFonts w:hint="eastAsia"/>
        </w:rPr>
        <w:t>a</w:t>
      </w:r>
      <w:r>
        <w:t>llback</w:t>
      </w:r>
      <w:r>
        <w:rPr>
          <w:rFonts w:hint="eastAsia"/>
        </w:rPr>
        <w:t>：处理事件的回调函数。</w:t>
      </w:r>
    </w:p>
    <w:p w:rsidR="00A818EF" w:rsidRDefault="00A818EF" w:rsidP="00B444A5">
      <w:pPr>
        <w:pStyle w:val="ae"/>
        <w:numPr>
          <w:ilvl w:val="0"/>
          <w:numId w:val="9"/>
        </w:numPr>
        <w:ind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B444A5">
      <w:pPr>
        <w:pStyle w:val="ae"/>
        <w:numPr>
          <w:ilvl w:val="0"/>
          <w:numId w:val="9"/>
        </w:numPr>
        <w:ind w:firstLineChars="0"/>
      </w:pPr>
      <w:r w:rsidRPr="00313F7E">
        <w:t>setZoom(zoom)</w:t>
      </w:r>
      <w:r>
        <w:rPr>
          <w:rFonts w:hint="eastAsia"/>
        </w:rPr>
        <w:t>：</w:t>
      </w:r>
      <w:r>
        <w:t>把白板的内容缩放到指定值</w:t>
      </w:r>
      <w:r>
        <w:rPr>
          <w:rFonts w:hint="eastAsia"/>
        </w:rPr>
        <w:t>。</w:t>
      </w:r>
    </w:p>
    <w:p w:rsidR="00A818EF" w:rsidRDefault="00A818EF" w:rsidP="00B444A5">
      <w:pPr>
        <w:pStyle w:val="ae"/>
        <w:numPr>
          <w:ilvl w:val="0"/>
          <w:numId w:val="9"/>
        </w:numPr>
        <w:ind w:firstLineChars="0"/>
      </w:pPr>
      <w:r w:rsidRPr="005C03A4">
        <w:t>setColor(colorName, colorValue)</w:t>
      </w:r>
      <w:r>
        <w:rPr>
          <w:rFonts w:hint="eastAsia"/>
        </w:rPr>
        <w:t>：</w:t>
      </w:r>
      <w:r>
        <w:t>设置某种颜色的</w:t>
      </w:r>
      <w:r>
        <w:rPr>
          <w:rFonts w:hint="eastAsia"/>
        </w:rPr>
        <w:t>CSS</w:t>
      </w:r>
      <w:r>
        <w:t>色值</w:t>
      </w:r>
    </w:p>
    <w:p w:rsidR="00A818EF" w:rsidRDefault="00A818EF" w:rsidP="007617D0">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7617D0">
      <w:pPr>
        <w:ind w:left="420" w:firstLine="420"/>
      </w:pPr>
      <w:r w:rsidRPr="00DE48A5">
        <w:t>colorValue</w:t>
      </w:r>
      <w:r>
        <w:t xml:space="preserve"> </w:t>
      </w:r>
      <w:r>
        <w:rPr>
          <w:rFonts w:hint="eastAsia"/>
        </w:rPr>
        <w:t>：CSS色值。</w:t>
      </w:r>
    </w:p>
    <w:p w:rsidR="00A818EF" w:rsidRDefault="00A818EF" w:rsidP="00B444A5">
      <w:pPr>
        <w:pStyle w:val="ae"/>
        <w:numPr>
          <w:ilvl w:val="0"/>
          <w:numId w:val="9"/>
        </w:numPr>
        <w:ind w:firstLineChars="0"/>
      </w:pPr>
      <w:r w:rsidRPr="006649C4">
        <w:lastRenderedPageBreak/>
        <w:t>getColor(colorName)</w:t>
      </w:r>
      <w:r>
        <w:rPr>
          <w:rFonts w:hint="eastAsia"/>
        </w:rPr>
        <w:t>：</w:t>
      </w:r>
      <w:r>
        <w:t>获取指定名称颜色的</w:t>
      </w:r>
      <w:r>
        <w:rPr>
          <w:rFonts w:hint="eastAsia"/>
        </w:rPr>
        <w:t>CSS</w:t>
      </w:r>
      <w:r>
        <w:t>色值</w:t>
      </w:r>
    </w:p>
    <w:p w:rsidR="00A818EF" w:rsidRDefault="00A818EF" w:rsidP="009C3CBE">
      <w:pPr>
        <w:ind w:left="42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B444A5">
      <w:pPr>
        <w:pStyle w:val="ae"/>
        <w:numPr>
          <w:ilvl w:val="0"/>
          <w:numId w:val="9"/>
        </w:numPr>
        <w:ind w:firstLineChars="0"/>
      </w:pPr>
      <w:r w:rsidRPr="00852842">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B444A5">
      <w:pPr>
        <w:pStyle w:val="ae"/>
        <w:numPr>
          <w:ilvl w:val="0"/>
          <w:numId w:val="9"/>
        </w:numPr>
        <w:ind w:firstLineChars="0"/>
      </w:pPr>
      <w:r w:rsidRPr="006D3AD9">
        <w:t>clear()</w:t>
      </w:r>
      <w:r>
        <w:rPr>
          <w:rFonts w:hint="eastAsia"/>
        </w:rPr>
        <w:t>：</w:t>
      </w:r>
      <w:r>
        <w:t>清空白板内容</w:t>
      </w:r>
      <w:r>
        <w:rPr>
          <w:rFonts w:hint="eastAsia"/>
        </w:rPr>
        <w:t>。</w:t>
      </w:r>
    </w:p>
    <w:p w:rsidR="00A818EF" w:rsidRDefault="00A818EF" w:rsidP="00B444A5">
      <w:pPr>
        <w:pStyle w:val="ae"/>
        <w:numPr>
          <w:ilvl w:val="0"/>
          <w:numId w:val="9"/>
        </w:numPr>
        <w:ind w:firstLineChars="0"/>
      </w:pPr>
      <w:r w:rsidRPr="006D3AD9">
        <w:t>undo()</w:t>
      </w:r>
      <w:r>
        <w:rPr>
          <w:rFonts w:hint="eastAsia"/>
        </w:rPr>
        <w:t>：</w:t>
      </w:r>
      <w:r>
        <w:t>撤销上一步</w:t>
      </w:r>
      <w:r>
        <w:rPr>
          <w:rFonts w:hint="eastAsia"/>
        </w:rPr>
        <w:t>。</w:t>
      </w:r>
    </w:p>
    <w:p w:rsidR="00A818EF" w:rsidRDefault="00A818EF" w:rsidP="00B444A5">
      <w:pPr>
        <w:pStyle w:val="ae"/>
        <w:numPr>
          <w:ilvl w:val="0"/>
          <w:numId w:val="9"/>
        </w:numPr>
        <w:ind w:firstLineChars="0"/>
      </w:pPr>
      <w:r w:rsidRPr="006D3AD9">
        <w:t>redo()</w:t>
      </w:r>
      <w:r>
        <w:rPr>
          <w:rFonts w:hint="eastAsia"/>
        </w:rPr>
        <w:t>：</w:t>
      </w:r>
      <w:r>
        <w:t>重做上一步</w:t>
      </w:r>
      <w:r>
        <w:rPr>
          <w:rFonts w:hint="eastAsia"/>
        </w:rPr>
        <w:t>。</w:t>
      </w:r>
    </w:p>
    <w:p w:rsidR="00A818EF" w:rsidRDefault="00A818EF" w:rsidP="00B444A5">
      <w:pPr>
        <w:pStyle w:val="ae"/>
        <w:numPr>
          <w:ilvl w:val="0"/>
          <w:numId w:val="9"/>
        </w:numPr>
        <w:ind w:firstLineChars="0"/>
      </w:pPr>
      <w:r w:rsidRPr="00244AAE">
        <w:t>getSnapshot(keys=['shapes', 'imageSize', 'colors', 'position', 'scale', 'backgroundShapes'])</w:t>
      </w:r>
      <w:r>
        <w:rPr>
          <w:rFonts w:hint="eastAsia"/>
        </w:rPr>
        <w:t>：</w:t>
      </w:r>
      <w:r>
        <w:t>获取当前白板的Json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B444A5">
      <w:pPr>
        <w:pStyle w:val="ae"/>
        <w:numPr>
          <w:ilvl w:val="0"/>
          <w:numId w:val="9"/>
        </w:numPr>
        <w:ind w:firstLineChars="0"/>
      </w:pPr>
      <w:r w:rsidRPr="00677E9C">
        <w:t>loadSnapshot(snapshot)</w:t>
      </w:r>
      <w:r>
        <w:rPr>
          <w:rFonts w:hint="eastAsia"/>
        </w:rPr>
        <w:t>：</w:t>
      </w:r>
      <w:r>
        <w:t>加载白板Json对象snapshot到白板</w:t>
      </w:r>
      <w:r>
        <w:rPr>
          <w:rFonts w:hint="eastAsia"/>
        </w:rPr>
        <w:t>。</w:t>
      </w:r>
    </w:p>
    <w:p w:rsidR="00A818EF" w:rsidRDefault="00A818EF" w:rsidP="00B444A5">
      <w:pPr>
        <w:pStyle w:val="ae"/>
        <w:numPr>
          <w:ilvl w:val="0"/>
          <w:numId w:val="9"/>
        </w:numPr>
        <w:ind w:firstLineChars="0"/>
      </w:pPr>
      <w:r w:rsidRPr="00FD777C">
        <w:t>teardown()</w:t>
      </w:r>
      <w:r>
        <w:rPr>
          <w:rFonts w:hint="eastAsia"/>
        </w:rPr>
        <w:t>：</w:t>
      </w:r>
      <w:r>
        <w:t>销毁白板</w:t>
      </w:r>
      <w:r>
        <w:rPr>
          <w:rFonts w:hint="eastAsia"/>
        </w:rPr>
        <w:t>。</w:t>
      </w:r>
    </w:p>
    <w:p w:rsidR="00803E08" w:rsidRDefault="00803E08" w:rsidP="00803E08">
      <w:pPr>
        <w:pStyle w:val="ae"/>
        <w:ind w:left="900" w:firstLineChars="0" w:firstLine="0"/>
      </w:pPr>
    </w:p>
    <w:p w:rsidR="00A818EF" w:rsidRDefault="00803E08" w:rsidP="00691B8E">
      <w:pPr>
        <w:ind w:firstLine="420"/>
      </w:pPr>
      <w:r>
        <w:rPr>
          <w:rFonts w:hint="eastAsia"/>
        </w:rPr>
        <w:t>白板通信部分</w:t>
      </w:r>
      <w:r w:rsidR="00F305C7">
        <w:rPr>
          <w:rFonts w:hint="eastAsia"/>
        </w:rPr>
        <w:t>是</w:t>
      </w:r>
      <w:r w:rsidR="00882E65">
        <w:rPr>
          <w:rFonts w:hint="eastAsia"/>
        </w:rPr>
        <w:t>首先我通过W</w:t>
      </w:r>
      <w:r w:rsidR="00882E65">
        <w:t>ebView加载服务器端的白板网页</w:t>
      </w:r>
      <w:r w:rsidR="00EA452B">
        <w:t>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p>
    <w:p w:rsidR="00E80CF2" w:rsidRDefault="00B766FC" w:rsidP="00B766FC">
      <w:pPr>
        <w:spacing w:line="240" w:lineRule="auto"/>
        <w:ind w:firstLineChars="500" w:firstLine="1200"/>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E80CF2" w:rsidP="00E80CF2">
      <w:pPr>
        <w:spacing w:line="240" w:lineRule="auto"/>
        <w:ind w:firstLine="480"/>
      </w:pPr>
    </w:p>
    <w:p w:rsidR="00E80CF2" w:rsidRDefault="008C750C" w:rsidP="008C750C">
      <w:pPr>
        <w:pStyle w:val="a9"/>
        <w:spacing w:before="163" w:after="163"/>
      </w:pPr>
      <w:r>
        <w:t>图</w:t>
      </w:r>
      <w:r w:rsidR="00C64559">
        <w:t>4</w:t>
      </w:r>
      <w:r>
        <w:rPr>
          <w:rFonts w:hint="eastAsia"/>
        </w:rPr>
        <w:t xml:space="preserve">.3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w:t>
      </w:r>
      <w:r w:rsidR="00113857">
        <w:rPr>
          <w:rFonts w:hint="eastAsia"/>
        </w:rPr>
        <w:lastRenderedPageBreak/>
        <w:t>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将其导出为Json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case 'getInitCanvasData'://主持人收到加会者请求 画板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画板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画板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lastRenderedPageBreak/>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p>
    <w:p w:rsidR="005B5650" w:rsidRPr="0074473D" w:rsidRDefault="0074473D" w:rsidP="00921271">
      <w:r>
        <w:t>}</w:t>
      </w:r>
      <w:r w:rsidR="00C82D3A" w:rsidRPr="00C82D3A">
        <w:t>}</w:t>
      </w:r>
    </w:p>
    <w:p w:rsidR="0050509D" w:rsidRDefault="0050509D" w:rsidP="00777BFD">
      <w:pPr>
        <w:spacing w:line="240" w:lineRule="auto"/>
      </w:pPr>
    </w:p>
    <w:p w:rsidR="00E80CF2" w:rsidRDefault="00E80CF2" w:rsidP="009762DA">
      <w:pPr>
        <w:ind w:firstLine="480"/>
      </w:pPr>
      <w:r>
        <w:t>白板屏幕录制</w:t>
      </w:r>
      <w:r w:rsidR="005E3181">
        <w:t>过程如下</w:t>
      </w:r>
      <w:r w:rsidR="005E3181">
        <w:rPr>
          <w:rFonts w:hint="eastAsia"/>
        </w:rPr>
        <w:t>：</w:t>
      </w:r>
    </w:p>
    <w:p w:rsidR="00E80CF2" w:rsidRDefault="00E80CF2" w:rsidP="00B444A5">
      <w:pPr>
        <w:pStyle w:val="ae"/>
        <w:numPr>
          <w:ilvl w:val="0"/>
          <w:numId w:val="10"/>
        </w:numPr>
        <w:ind w:firstLineChars="0"/>
      </w:pPr>
      <w:r>
        <w:t>申请权限</w:t>
      </w:r>
      <w:r>
        <w:rPr>
          <w:rFonts w:hint="eastAsia"/>
        </w:rPr>
        <w:t>：</w:t>
      </w:r>
      <w:r w:rsidRPr="00A47870">
        <w:t>android.permission.RECORD_AUDIO</w:t>
      </w:r>
      <w:r>
        <w:rPr>
          <w:rFonts w:hint="eastAsia"/>
        </w:rPr>
        <w:t>（录屏）</w:t>
      </w:r>
      <w:r>
        <w:t>和</w:t>
      </w:r>
      <w:r w:rsidRPr="00A47870">
        <w:t>android.permission.WRITE_EXTERNAL_STORAGE</w:t>
      </w:r>
      <w:r>
        <w:rPr>
          <w:rFonts w:hint="eastAsia"/>
        </w:rPr>
        <w:t>（保存录像），且如果ta</w:t>
      </w:r>
      <w:r>
        <w:t>rgetSdkVersion如果是</w:t>
      </w:r>
      <w:r>
        <w:rPr>
          <w:rFonts w:hint="eastAsia"/>
        </w:rPr>
        <w:t xml:space="preserve">23，还要进行动态权限申请。  </w:t>
      </w:r>
    </w:p>
    <w:p w:rsidR="00E80CF2" w:rsidRDefault="00E80CF2" w:rsidP="00B444A5">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B444A5">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B444A5">
      <w:pPr>
        <w:pStyle w:val="ae"/>
        <w:numPr>
          <w:ilvl w:val="0"/>
          <w:numId w:val="10"/>
        </w:numPr>
        <w:ind w:firstLineChars="0"/>
      </w:pPr>
      <w:r w:rsidRPr="00AE075A">
        <w:rPr>
          <w:rFonts w:hint="eastAsia"/>
        </w:rPr>
        <w:t>获取 MediaProjectionManager</w:t>
      </w:r>
      <w:r>
        <w:rPr>
          <w:rFonts w:hint="eastAsia"/>
        </w:rPr>
        <w:t>。</w:t>
      </w:r>
    </w:p>
    <w:p w:rsidR="00E80CF2" w:rsidRDefault="00E80CF2" w:rsidP="00B444A5">
      <w:pPr>
        <w:pStyle w:val="ae"/>
        <w:numPr>
          <w:ilvl w:val="0"/>
          <w:numId w:val="10"/>
        </w:numPr>
        <w:ind w:firstLineChars="0"/>
      </w:pPr>
      <w:r>
        <w:t>构造</w:t>
      </w:r>
      <w:r>
        <w:rPr>
          <w:rFonts w:hint="eastAsia"/>
        </w:rPr>
        <w:t>捕获屏幕</w:t>
      </w:r>
      <w:r>
        <w:t>Intent</w:t>
      </w:r>
      <w:r>
        <w:rPr>
          <w:rFonts w:hint="eastAsia"/>
        </w:rPr>
        <w:t>。</w:t>
      </w:r>
    </w:p>
    <w:p w:rsidR="00E80CF2" w:rsidRDefault="00E80CF2" w:rsidP="00B444A5">
      <w:pPr>
        <w:pStyle w:val="ae"/>
        <w:numPr>
          <w:ilvl w:val="0"/>
          <w:numId w:val="10"/>
        </w:numPr>
        <w:ind w:firstLineChars="0"/>
      </w:pPr>
      <w:r>
        <w:rPr>
          <w:rFonts w:hint="eastAsia"/>
        </w:rPr>
        <w:t>取得</w:t>
      </w:r>
      <w:r w:rsidRPr="00701865">
        <w:rPr>
          <w:rFonts w:hint="eastAsia"/>
        </w:rPr>
        <w:t xml:space="preserve"> MediaProjection</w:t>
      </w:r>
      <w:r>
        <w:rPr>
          <w:rFonts w:hint="eastAsia"/>
        </w:rPr>
        <w:t>，并使用</w:t>
      </w:r>
      <w:r>
        <w:t>Service</w:t>
      </w:r>
      <w:r>
        <w:rPr>
          <w:rFonts w:hint="eastAsia"/>
        </w:rPr>
        <w:t>开始录屏，</w:t>
      </w:r>
      <w:r w:rsidR="00DD4205">
        <w:rPr>
          <w:rFonts w:hint="eastAsia"/>
        </w:rPr>
        <w:t>录像</w:t>
      </w:r>
      <w:r>
        <w:rPr>
          <w:rFonts w:hint="eastAsia"/>
        </w:rPr>
        <w:t>保存在本地</w:t>
      </w:r>
      <w:r w:rsidR="00DD4205">
        <w:rPr>
          <w:rFonts w:hint="eastAsia"/>
        </w:rPr>
        <w:t>。</w:t>
      </w:r>
    </w:p>
    <w:p w:rsidR="00A818EF" w:rsidRDefault="00E80CF2" w:rsidP="00B444A5">
      <w:pPr>
        <w:pStyle w:val="ae"/>
        <w:numPr>
          <w:ilvl w:val="0"/>
          <w:numId w:val="10"/>
        </w:numPr>
        <w:ind w:firstLineChars="0"/>
      </w:pPr>
      <w:r>
        <w:t>记录当前正在录制状态</w:t>
      </w:r>
      <w:r>
        <w:rPr>
          <w:rFonts w:hint="eastAsia"/>
        </w:rPr>
        <w:t>，</w:t>
      </w:r>
      <w:r>
        <w:t>如果用户再次点击悬浮按钮</w:t>
      </w:r>
      <w:r>
        <w:rPr>
          <w:rFonts w:hint="eastAsia"/>
        </w:rPr>
        <w:t>，</w:t>
      </w:r>
      <w:r>
        <w:t>PopMenu会有停止录制菜单项</w:t>
      </w:r>
      <w:r>
        <w:rPr>
          <w:rFonts w:hint="eastAsia"/>
        </w:rPr>
        <w:t>，</w:t>
      </w:r>
      <w:r>
        <w:t>点击</w:t>
      </w:r>
      <w:r>
        <w:rPr>
          <w:rFonts w:hint="eastAsia"/>
        </w:rPr>
        <w:t>，</w:t>
      </w:r>
      <w:r>
        <w:t>停止录制</w:t>
      </w:r>
      <w:r>
        <w:rPr>
          <w:rFonts w:hint="eastAsia"/>
        </w:rPr>
        <w:t>，</w:t>
      </w:r>
      <w:r>
        <w:t>并提醒用户保存的路径</w:t>
      </w:r>
      <w:r>
        <w:rPr>
          <w:rFonts w:hint="eastAsia"/>
        </w:rPr>
        <w:t>。</w:t>
      </w:r>
    </w:p>
    <w:p w:rsidR="00EC1BBE" w:rsidRDefault="00C62AE3" w:rsidP="00EC1BBE">
      <w:pPr>
        <w:pStyle w:val="30"/>
        <w:ind w:leftChars="0" w:left="0" w:firstLineChars="200" w:firstLine="482"/>
      </w:pPr>
      <w:bookmarkStart w:id="41" w:name="_Toc484294999"/>
      <w:r>
        <w:t>4</w:t>
      </w:r>
      <w:r w:rsidR="00EC1BBE">
        <w:rPr>
          <w:rFonts w:hint="eastAsia"/>
        </w:rPr>
        <w:t>.4</w:t>
      </w:r>
      <w:r w:rsidR="00EA0501">
        <w:rPr>
          <w:rFonts w:hint="eastAsia"/>
        </w:rPr>
        <w:t>.6</w:t>
      </w:r>
      <w:r w:rsidR="00EC1BBE">
        <w:t xml:space="preserve">. </w:t>
      </w:r>
      <w:r w:rsidR="00EF6E2E">
        <w:t>群聊</w:t>
      </w:r>
      <w:bookmarkEnd w:id="41"/>
    </w:p>
    <w:p w:rsidR="00EC1BBE" w:rsidRDefault="00C62AE3" w:rsidP="00EC1BBE">
      <w:pPr>
        <w:pStyle w:val="4"/>
        <w:numPr>
          <w:ilvl w:val="0"/>
          <w:numId w:val="0"/>
        </w:numPr>
        <w:ind w:firstLineChars="200" w:firstLine="480"/>
      </w:pPr>
      <w:r>
        <w:t>4</w:t>
      </w:r>
      <w:r w:rsidR="00EC1BBE">
        <w:rPr>
          <w:rFonts w:hint="eastAsia"/>
        </w:rPr>
        <w:t>.4</w:t>
      </w:r>
      <w:r w:rsidR="001608AD">
        <w:rPr>
          <w:rFonts w:hint="eastAsia"/>
        </w:rPr>
        <w:t>.6</w:t>
      </w:r>
      <w:r w:rsidR="00EC1BBE">
        <w:rPr>
          <w:rFonts w:hint="eastAsia"/>
        </w:rPr>
        <w:t xml:space="preserve">.1. </w:t>
      </w:r>
      <w:r w:rsidR="001608AD">
        <w:t>群聊</w:t>
      </w:r>
    </w:p>
    <w:p w:rsidR="00A76766" w:rsidRPr="00E27E60" w:rsidRDefault="00437BFF" w:rsidP="00EC1BBE">
      <w:pPr>
        <w:ind w:firstLine="420"/>
      </w:pPr>
      <w:r>
        <w:t>用户</w:t>
      </w:r>
      <w:r w:rsidR="00A76766">
        <w:t>可以发送文字</w:t>
      </w:r>
      <w:r w:rsidR="00A76766">
        <w:rPr>
          <w:rFonts w:hint="eastAsia"/>
        </w:rPr>
        <w:t>、</w:t>
      </w:r>
      <w:r w:rsidR="00C309F2">
        <w:t>gif</w:t>
      </w:r>
      <w:r w:rsidR="00A76766">
        <w:t>表情</w:t>
      </w:r>
      <w:r w:rsidR="00A76766">
        <w:rPr>
          <w:rFonts w:hint="eastAsia"/>
        </w:rPr>
        <w:t>、</w:t>
      </w:r>
      <w:r w:rsidR="00A76766">
        <w:t>图片</w:t>
      </w:r>
      <w:r w:rsidR="00A76766">
        <w:rPr>
          <w:rFonts w:hint="eastAsia"/>
        </w:rPr>
        <w:t>、</w:t>
      </w:r>
      <w:r w:rsidR="00A76766">
        <w:t>语音</w:t>
      </w:r>
      <w:r w:rsidR="00A76766">
        <w:rPr>
          <w:rFonts w:hint="eastAsia"/>
        </w:rPr>
        <w:t>，可以看到消息发送者的头像、姓名、消息时间</w:t>
      </w:r>
      <w:r w:rsidR="006A0B8E">
        <w:rPr>
          <w:rFonts w:hint="eastAsia"/>
        </w:rPr>
        <w:t>，消息会实时同步给会议中的每一个参与者。</w:t>
      </w:r>
    </w:p>
    <w:p w:rsidR="00EC1BBE" w:rsidRDefault="00C62AE3" w:rsidP="002C095F">
      <w:pPr>
        <w:pStyle w:val="4"/>
        <w:numPr>
          <w:ilvl w:val="0"/>
          <w:numId w:val="0"/>
        </w:numPr>
        <w:ind w:firstLineChars="200" w:firstLine="480"/>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Pr>
          <w:rFonts w:hint="eastAsia"/>
        </w:rPr>
        <w:t>。这里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t>
      </w:r>
      <w:r w:rsidR="00040075">
        <w:lastRenderedPageBreak/>
        <w:t>WebView</w:t>
      </w:r>
      <w:r w:rsidR="00002637">
        <w:rPr>
          <w:rFonts w:hint="eastAsia"/>
        </w:rPr>
        <w:t>调用J</w:t>
      </w:r>
      <w:r w:rsidR="00002637">
        <w:t>avaScript函数</w:t>
      </w:r>
      <w:r w:rsidR="00002637">
        <w:rPr>
          <w:rFonts w:hint="eastAsia"/>
        </w:rPr>
        <w:t>-&gt;</w:t>
      </w:r>
      <w:r w:rsidR="00002637">
        <w:t>JavaScript函数通过WebSocket发送消息给服务器</w:t>
      </w:r>
      <w:r w:rsidR="00002637">
        <w:rPr>
          <w:rFonts w:hint="eastAsia"/>
        </w:rPr>
        <w:t>-&gt;服务器转发消息到会议房间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002637">
        <w:rPr>
          <w:rFonts w:hint="eastAsia"/>
        </w:rPr>
        <w:t>-&gt;通过</w:t>
      </w:r>
      <w:r w:rsidR="00002637">
        <w:t>window.board.xxx</w:t>
      </w:r>
      <w:r w:rsidR="00002637" w:rsidRPr="00A00A82">
        <w:t>()</w:t>
      </w:r>
      <w:r w:rsidR="00002637">
        <w:t>传递数据给Android</w:t>
      </w:r>
      <w:r w:rsidR="00002637">
        <w:rPr>
          <w:rFonts w:hint="eastAsia"/>
        </w:rPr>
        <w:t>-&gt;</w:t>
      </w:r>
      <w:r w:rsidR="00AB4619">
        <w:rPr>
          <w:rFonts w:hint="eastAsia"/>
        </w:rPr>
        <w:t>会议页面</w:t>
      </w:r>
      <w:r w:rsidR="00002637">
        <w:rPr>
          <w:rFonts w:hint="eastAsia"/>
        </w:rPr>
        <w:t>通过Event</w:t>
      </w:r>
      <w:r w:rsidR="00002637">
        <w:t>Bus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2C095F" w:rsidRDefault="00002637" w:rsidP="006040BC">
      <w:pPr>
        <w:pStyle w:val="ae"/>
        <w:ind w:firstLineChars="0"/>
      </w:pPr>
      <w:r>
        <w:t>但是对于图片和语音消息就需要先把</w:t>
      </w:r>
      <w:r w:rsidR="000E2D38">
        <w:t>聊天</w:t>
      </w:r>
      <w:r>
        <w:t>文件上传到WebServer</w:t>
      </w:r>
      <w:r>
        <w:rPr>
          <w:rFonts w:hint="eastAsia"/>
        </w:rPr>
        <w:t>，</w:t>
      </w:r>
      <w:r>
        <w:t>然后返回文件地址给消息发送方</w:t>
      </w:r>
      <w:r>
        <w:rPr>
          <w:rFonts w:hint="eastAsia"/>
        </w:rPr>
        <w:t>，</w:t>
      </w:r>
      <w:r>
        <w:t>消息发送方在通过上面的过程发送图片或语音消息</w:t>
      </w:r>
      <w:r>
        <w:rPr>
          <w:rFonts w:hint="eastAsia"/>
        </w:rPr>
        <w:t>，</w:t>
      </w:r>
      <w:r>
        <w:t>同步到会议内的所有用户后</w:t>
      </w:r>
      <w:r>
        <w:rPr>
          <w:rFonts w:hint="eastAsia"/>
        </w:rPr>
        <w:t>，</w:t>
      </w:r>
      <w:r>
        <w:t>其他用户根据消息类型</w:t>
      </w:r>
      <w:r>
        <w:rPr>
          <w:rFonts w:hint="eastAsia"/>
        </w:rPr>
        <w:t>，通过文件地址</w:t>
      </w:r>
      <w:r>
        <w:t>获取服务器上的聊天文件</w:t>
      </w:r>
      <w:r>
        <w:rPr>
          <w:rFonts w:hint="eastAsia"/>
        </w:rPr>
        <w:t>，</w:t>
      </w:r>
      <w:r>
        <w:t>并进行显示</w:t>
      </w:r>
      <w:r>
        <w:rPr>
          <w:rFonts w:hint="eastAsia"/>
        </w:rPr>
        <w:t>。</w:t>
      </w:r>
    </w:p>
    <w:p w:rsidR="00002637" w:rsidRDefault="00002637" w:rsidP="002C095F"/>
    <w:p w:rsidR="002C095F" w:rsidRDefault="00C62AE3" w:rsidP="002C095F">
      <w:pPr>
        <w:pStyle w:val="30"/>
        <w:ind w:leftChars="0" w:left="0" w:firstLineChars="200" w:firstLine="482"/>
      </w:pPr>
      <w:bookmarkStart w:id="42" w:name="_Toc484295000"/>
      <w:r>
        <w:t>4</w:t>
      </w:r>
      <w:r w:rsidR="002C095F">
        <w:rPr>
          <w:rFonts w:hint="eastAsia"/>
        </w:rPr>
        <w:t>.4</w:t>
      </w:r>
      <w:r w:rsidR="00D13732">
        <w:rPr>
          <w:rFonts w:hint="eastAsia"/>
        </w:rPr>
        <w:t>.7</w:t>
      </w:r>
      <w:r w:rsidR="002C095F">
        <w:t xml:space="preserve">. </w:t>
      </w:r>
      <w:r w:rsidR="00D13732">
        <w:t>参与者管理</w:t>
      </w:r>
      <w:bookmarkEnd w:id="42"/>
    </w:p>
    <w:p w:rsidR="002C095F" w:rsidRDefault="00C62AE3" w:rsidP="002C095F">
      <w:pPr>
        <w:pStyle w:val="4"/>
        <w:numPr>
          <w:ilvl w:val="0"/>
          <w:numId w:val="0"/>
        </w:numPr>
        <w:ind w:firstLineChars="200" w:firstLine="480"/>
      </w:pPr>
      <w:r>
        <w:t>4</w:t>
      </w:r>
      <w:r w:rsidR="002C095F">
        <w:rPr>
          <w:rFonts w:hint="eastAsia"/>
        </w:rPr>
        <w:t>.4</w:t>
      </w:r>
      <w:r w:rsidR="007237A8">
        <w:rPr>
          <w:rFonts w:hint="eastAsia"/>
        </w:rPr>
        <w:t>.7</w:t>
      </w:r>
      <w:r w:rsidR="002C095F">
        <w:rPr>
          <w:rFonts w:hint="eastAsia"/>
        </w:rPr>
        <w:t xml:space="preserve">.1. </w:t>
      </w:r>
      <w:r w:rsidR="008B239D">
        <w:t>参与者管理概述</w:t>
      </w:r>
    </w:p>
    <w:p w:rsidR="00284D5B" w:rsidRPr="00E27E60" w:rsidRDefault="00284D5B" w:rsidP="002C095F">
      <w:pPr>
        <w:ind w:firstLine="420"/>
      </w:pPr>
      <w:r>
        <w:t>用户作为主持人</w:t>
      </w:r>
      <w:r>
        <w:rPr>
          <w:rFonts w:hint="eastAsia"/>
        </w:rPr>
        <w:t>，</w:t>
      </w:r>
      <w:r>
        <w:t>在会议中</w:t>
      </w:r>
      <w:r>
        <w:rPr>
          <w:rFonts w:hint="eastAsia"/>
        </w:rPr>
        <w:t>，</w:t>
      </w:r>
      <w:r>
        <w:t>在参与者列表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0"/>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8B239D">
        <w:t>参与者管理具体过程</w:t>
      </w:r>
      <w:r w:rsidR="002C095F">
        <w:tab/>
      </w:r>
    </w:p>
    <w:p w:rsidR="0072747A" w:rsidRDefault="0072747A" w:rsidP="00DA39C6">
      <w:pPr>
        <w:ind w:firstLine="420"/>
      </w:pPr>
      <w:r>
        <w:rPr>
          <w:rFonts w:hint="eastAsia"/>
        </w:rPr>
        <w:t>主持人可以在会议参与者列表中进行操作。会议参与者列表开始时根据会议设置显示</w:t>
      </w:r>
      <w:r w:rsidR="00F00D7B">
        <w:rPr>
          <w:rFonts w:hint="eastAsia"/>
        </w:rPr>
        <w:t>加会者</w:t>
      </w:r>
      <w:r>
        <w:rPr>
          <w:rFonts w:hint="eastAsia"/>
        </w:rPr>
        <w:t>当前权限的状态，绿色的“画笔”代表可以使用画板绘画，红色的“画笔代表不可以使用画板绘画，绿色的“话筒”代表可以发送群聊消息，红色的“话筒”代表不可以发送群聊消息。</w:t>
      </w:r>
    </w:p>
    <w:p w:rsidR="0072747A" w:rsidRDefault="0072747A" w:rsidP="006413A4">
      <w:pPr>
        <w:pStyle w:val="ae"/>
        <w:ind w:firstLineChars="0"/>
      </w:pPr>
      <w:r>
        <w:rPr>
          <w:rFonts w:hint="eastAsia"/>
        </w:rPr>
        <w:t>主持人点击“画笔”后，该</w:t>
      </w:r>
      <w:r w:rsidR="00F00D7B">
        <w:rPr>
          <w:rFonts w:hint="eastAsia"/>
        </w:rPr>
        <w:t>加会者</w:t>
      </w:r>
      <w:r>
        <w:rPr>
          <w:rFonts w:hint="eastAsia"/>
        </w:rPr>
        <w:t>的绘画权限发生改变，通过</w:t>
      </w:r>
      <w:r>
        <w:t>javascript:alterDrawPermission</w:t>
      </w:r>
      <w:r w:rsidRPr="00F31F42">
        <w:t>(to_client_email, is_drawable)</w:t>
      </w:r>
      <w:r>
        <w:t>发送</w:t>
      </w:r>
      <w:r w:rsidRPr="009019A0">
        <w:t>"alter_draw_permission"</w:t>
      </w:r>
      <w:r>
        <w:t>消息给服务器</w:t>
      </w:r>
      <w:r>
        <w:rPr>
          <w:rFonts w:hint="eastAsia"/>
        </w:rPr>
        <w:t>，</w:t>
      </w:r>
      <w:r>
        <w:t>服务器转发给指定邮箱的</w:t>
      </w:r>
      <w:r w:rsidR="00F00D7B">
        <w:t>加会者</w:t>
      </w:r>
      <w:r>
        <w:rPr>
          <w:rFonts w:hint="eastAsia"/>
        </w:rPr>
        <w:t>，该</w:t>
      </w:r>
      <w:r w:rsidR="00F00D7B">
        <w:rPr>
          <w:rFonts w:hint="eastAsia"/>
        </w:rPr>
        <w:t>加会者</w:t>
      </w:r>
      <w:r>
        <w:rPr>
          <w:rFonts w:hint="eastAsia"/>
        </w:rPr>
        <w:t>的</w:t>
      </w:r>
      <w:r w:rsidR="00EA452B">
        <w:rPr>
          <w:rFonts w:hint="eastAsia"/>
        </w:rPr>
        <w:t>白板网页</w:t>
      </w:r>
      <w:r>
        <w:t>的onMessage</w:t>
      </w:r>
      <w:r>
        <w:rPr>
          <w:rFonts w:hint="eastAsia"/>
        </w:rPr>
        <w:t>方法接收到消息，判断“is</w:t>
      </w:r>
      <w:r>
        <w:t>_drawable</w:t>
      </w:r>
      <w:r>
        <w:rPr>
          <w:rFonts w:hint="eastAsia"/>
        </w:rPr>
        <w:t>”参数，如果为True，</w:t>
      </w:r>
      <w:r>
        <w:t>销毁之前的白板Canvas</w:t>
      </w:r>
      <w:r>
        <w:rPr>
          <w:rFonts w:hint="eastAsia"/>
        </w:rPr>
        <w:t>，</w:t>
      </w:r>
      <w:r>
        <w:t>新建一个可绘画的白板Canvas</w:t>
      </w:r>
      <w:r>
        <w:rPr>
          <w:rFonts w:hint="eastAsia"/>
        </w:rPr>
        <w:t>；如果为Fa</w:t>
      </w:r>
      <w:r>
        <w:t>lse</w:t>
      </w:r>
      <w:r>
        <w:rPr>
          <w:rFonts w:hint="eastAsia"/>
        </w:rPr>
        <w:t>，</w:t>
      </w:r>
      <w:r>
        <w:t>销毁之前的白板Canvas</w:t>
      </w:r>
      <w:r>
        <w:rPr>
          <w:rFonts w:hint="eastAsia"/>
        </w:rPr>
        <w:t>，</w:t>
      </w:r>
      <w:r>
        <w:t>新建一个不可绘画只能显示的白板Canvas</w:t>
      </w:r>
      <w:r>
        <w:rPr>
          <w:rFonts w:hint="eastAsia"/>
        </w:rPr>
        <w:t>（把新建可绘画白板的init的option</w:t>
      </w:r>
      <w:r>
        <w:t>s列表中的tools参数中除了</w:t>
      </w:r>
      <w:r w:rsidRPr="008B5CFF">
        <w:t>LC.tools.Pan</w:t>
      </w:r>
      <w:r>
        <w:t>(缩放按钮</w:t>
      </w:r>
      <w:r>
        <w:rPr>
          <w:rFonts w:hint="eastAsia"/>
        </w:rPr>
        <w:t>）和</w:t>
      </w:r>
      <w:r w:rsidRPr="001B24AC">
        <w:t>LC.tools.SelectShape</w:t>
      </w:r>
      <w:r>
        <w:rPr>
          <w:rFonts w:hint="eastAsia"/>
        </w:rPr>
        <w:t>（选择移动按钮）的工具都去掉)。然后设置内容改变监听</w:t>
      </w:r>
      <w:r>
        <w:t>并重新向主持人请求数据</w:t>
      </w:r>
      <w:r>
        <w:rPr>
          <w:rFonts w:hint="eastAsia"/>
        </w:rPr>
        <w:t>（白板数据+共享资源），然后重新加载请</w:t>
      </w:r>
      <w:r>
        <w:rPr>
          <w:rFonts w:hint="eastAsia"/>
        </w:rPr>
        <w:lastRenderedPageBreak/>
        <w:t>求到的数据。</w:t>
      </w:r>
    </w:p>
    <w:p w:rsidR="0072747A" w:rsidRDefault="0072747A" w:rsidP="006413A4">
      <w:pPr>
        <w:pStyle w:val="ae"/>
        <w:ind w:firstLineChars="0"/>
      </w:pPr>
      <w:r>
        <w:t>主持人点击</w:t>
      </w:r>
      <w:r>
        <w:rPr>
          <w:rFonts w:hint="eastAsia"/>
        </w:rPr>
        <w:t>“话筒”后，该</w:t>
      </w:r>
      <w:r w:rsidR="00F00D7B">
        <w:rPr>
          <w:rFonts w:hint="eastAsia"/>
        </w:rPr>
        <w:t>加会者</w:t>
      </w:r>
      <w:r>
        <w:rPr>
          <w:rFonts w:hint="eastAsia"/>
        </w:rPr>
        <w:t>的群聊权限发生了，通过</w:t>
      </w:r>
      <w:r>
        <w:t>javascript:alterDrawPermission</w:t>
      </w:r>
      <w:r w:rsidRPr="00950C97">
        <w:t>(to_client_email, is_talkable)</w:t>
      </w:r>
      <w:r>
        <w:t>发送</w:t>
      </w:r>
      <w:r w:rsidRPr="009857F5">
        <w:t>"alter_talk_permission"</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C15EB6">
        <w:t>window.board.alterTalkPermission(data['is_talkable'])</w:t>
      </w:r>
      <w:r>
        <w:t>操作Android的界面</w:t>
      </w:r>
      <w:r>
        <w:rPr>
          <w:rFonts w:hint="eastAsia"/>
        </w:rPr>
        <w:t>，</w:t>
      </w:r>
      <w:r w:rsidRPr="00C15EB6">
        <w:t>alterTalkPermission</w:t>
      </w:r>
      <w:r>
        <w:t>方法对用户进行权限改变提示</w:t>
      </w:r>
      <w:r>
        <w:rPr>
          <w:rFonts w:hint="eastAsia"/>
        </w:rPr>
        <w:t>，</w:t>
      </w:r>
      <w:r>
        <w:t>并通过EventBus发送消息通知ChatActivity</w:t>
      </w:r>
      <w:r>
        <w:rPr>
          <w:rFonts w:hint="eastAsia"/>
        </w:rPr>
        <w:t>，</w:t>
      </w:r>
      <w:r>
        <w:t>ChatActivity的</w:t>
      </w:r>
      <w:r w:rsidRPr="00981A2D">
        <w:t>listenTalkPermissionChange</w:t>
      </w:r>
      <w:r>
        <w:t>函数接受消息</w:t>
      </w:r>
      <w:r>
        <w:rPr>
          <w:rFonts w:hint="eastAsia"/>
        </w:rPr>
        <w:t>，</w:t>
      </w:r>
      <w:r>
        <w:t>并根据istalkable的值设置reply_bar的可见性</w:t>
      </w:r>
      <w:r>
        <w:rPr>
          <w:rFonts w:hint="eastAsia"/>
        </w:rPr>
        <w:t>，</w:t>
      </w:r>
      <w:r>
        <w:t>如果istalkable为</w:t>
      </w:r>
      <w:r>
        <w:rPr>
          <w:rFonts w:hint="eastAsia"/>
        </w:rPr>
        <w:t>False，隐藏reply</w:t>
      </w:r>
      <w:r>
        <w:t>_</w:t>
      </w:r>
      <w:r>
        <w:rPr>
          <w:rFonts w:hint="eastAsia"/>
        </w:rPr>
        <w:t>bar，这样用户就没法发送消息了。</w:t>
      </w:r>
    </w:p>
    <w:p w:rsidR="007A7017" w:rsidRDefault="0072747A" w:rsidP="004A5469">
      <w:pPr>
        <w:ind w:firstLine="420"/>
        <w:rPr>
          <w:rFonts w:hint="eastAsia"/>
        </w:rPr>
      </w:pPr>
      <w:r>
        <w:t>如果主持人选择一个</w:t>
      </w:r>
      <w:r w:rsidR="00F00D7B">
        <w:t>加会者</w:t>
      </w:r>
      <w:r>
        <w:rPr>
          <w:rFonts w:hint="eastAsia"/>
        </w:rPr>
        <w:t>，</w:t>
      </w:r>
      <w:r>
        <w:t>然后点击所在行的空白处</w:t>
      </w:r>
      <w:r>
        <w:rPr>
          <w:rFonts w:hint="eastAsia"/>
        </w:rPr>
        <w:t>，会触发“踢人”事件，弹出确认框，提示是否确认把该</w:t>
      </w:r>
      <w:r w:rsidR="00F00D7B">
        <w:rPr>
          <w:rFonts w:hint="eastAsia"/>
        </w:rPr>
        <w:t>加会者</w:t>
      </w:r>
      <w:r>
        <w:rPr>
          <w:rFonts w:hint="eastAsia"/>
        </w:rPr>
        <w:t>踢出会议，点击“确定”，则会通过</w:t>
      </w:r>
      <w:r w:rsidRPr="00034F27">
        <w:t>javascript:kickout</w:t>
      </w:r>
      <w:r>
        <w:rPr>
          <w:rFonts w:hint="eastAsia"/>
        </w:rPr>
        <w:t>（</w:t>
      </w:r>
      <w:r w:rsidRPr="00914E8E">
        <w:t>to_email</w:t>
      </w:r>
      <w:r>
        <w:rPr>
          <w:rFonts w:hint="eastAsia"/>
        </w:rPr>
        <w:t>）发送</w:t>
      </w:r>
      <w:r w:rsidRPr="007C357F">
        <w:t>"kickout"</w:t>
      </w:r>
      <w:r>
        <w:t>消息给服务器</w:t>
      </w:r>
      <w:r>
        <w:rPr>
          <w:rFonts w:hint="eastAsia"/>
        </w:rPr>
        <w:t>，</w:t>
      </w:r>
      <w:r>
        <w:t>服务器转发</w:t>
      </w:r>
      <w:r>
        <w:rPr>
          <w:rFonts w:hint="eastAsia"/>
        </w:rPr>
        <w:t>，</w:t>
      </w:r>
      <w:r>
        <w:t>该</w:t>
      </w:r>
      <w:r w:rsidR="00F00D7B">
        <w:t>加会者</w:t>
      </w:r>
      <w:r>
        <w:t>的</w:t>
      </w:r>
      <w:r w:rsidR="00EA452B">
        <w:t>白板网页</w:t>
      </w:r>
      <w:r>
        <w:t>接收到消息</w:t>
      </w:r>
      <w:r>
        <w:rPr>
          <w:rFonts w:hint="eastAsia"/>
        </w:rPr>
        <w:t>，</w:t>
      </w:r>
      <w:r>
        <w:t>通过</w:t>
      </w:r>
      <w:r w:rsidRPr="00A00A82">
        <w:t>window.board.kickout()</w:t>
      </w:r>
      <w:r>
        <w:t>改变Android的界面</w:t>
      </w:r>
      <w:r>
        <w:rPr>
          <w:rFonts w:hint="eastAsia"/>
        </w:rPr>
        <w:t>（</w:t>
      </w:r>
      <w:r>
        <w:t>弹出</w:t>
      </w:r>
      <w:r>
        <w:rPr>
          <w:rFonts w:hint="eastAsia"/>
        </w:rPr>
        <w:t>“你被主持人踢出会议”的提示框，并且只有当用户点击确定后才会消失，点击确认，会议页面关闭，离开会议），紧接着</w:t>
      </w:r>
      <w:r w:rsidR="00EA452B">
        <w:rPr>
          <w:rFonts w:hint="eastAsia"/>
        </w:rPr>
        <w:t>白板网页</w:t>
      </w:r>
      <w:r>
        <w:t>还会通过</w:t>
      </w:r>
      <w:r w:rsidRPr="00531E0C">
        <w:t>syncLeaveMeeting(name)</w:t>
      </w:r>
      <w:r>
        <w:t>发送</w:t>
      </w:r>
      <w:r w:rsidRPr="001A299A">
        <w:t>"leaveMeeting"</w:t>
      </w:r>
      <w:r>
        <w:t>消息通知会议房间内的其他人自己离会</w:t>
      </w:r>
      <w:r>
        <w:rPr>
          <w:rFonts w:hint="eastAsia"/>
        </w:rPr>
        <w:t>，</w:t>
      </w:r>
      <w:r>
        <w:t>其他人接收到消息</w:t>
      </w:r>
      <w:r>
        <w:rPr>
          <w:rFonts w:hint="eastAsia"/>
        </w:rPr>
        <w:t>，</w:t>
      </w:r>
      <w:r>
        <w:t>并从自己的会议参与者列表中移除该用户</w:t>
      </w:r>
      <w:r>
        <w:rPr>
          <w:rFonts w:hint="eastAsia"/>
        </w:rPr>
        <w:t>。</w:t>
      </w:r>
    </w:p>
    <w:p w:rsidR="007A7017" w:rsidRDefault="00C62AE3" w:rsidP="007A7017">
      <w:pPr>
        <w:pStyle w:val="30"/>
        <w:ind w:leftChars="0" w:left="0" w:firstLineChars="200" w:firstLine="482"/>
      </w:pPr>
      <w:bookmarkStart w:id="43" w:name="_Toc484295001"/>
      <w:r>
        <w:t>4</w:t>
      </w:r>
      <w:r w:rsidR="007A7017">
        <w:rPr>
          <w:rFonts w:hint="eastAsia"/>
        </w:rPr>
        <w:t>.4</w:t>
      </w:r>
      <w:r w:rsidR="006617DA">
        <w:rPr>
          <w:rFonts w:hint="eastAsia"/>
        </w:rPr>
        <w:t>.8</w:t>
      </w:r>
      <w:r w:rsidR="007A7017">
        <w:t>. 删除会议</w:t>
      </w:r>
      <w:bookmarkEnd w:id="43"/>
    </w:p>
    <w:p w:rsidR="007A7017" w:rsidRDefault="00C62AE3" w:rsidP="007A7017">
      <w:pPr>
        <w:pStyle w:val="4"/>
        <w:numPr>
          <w:ilvl w:val="0"/>
          <w:numId w:val="0"/>
        </w:numPr>
        <w:ind w:firstLineChars="200" w:firstLine="480"/>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C62AD1" w:rsidP="007A7017">
      <w:pPr>
        <w:ind w:firstLine="420"/>
      </w:pPr>
      <w:r>
        <w:rPr>
          <w:rFonts w:hint="eastAsia"/>
        </w:rPr>
        <w:t>用户可以在查看会议详细信息时删除该会议安排。</w:t>
      </w:r>
    </w:p>
    <w:p w:rsidR="007A7017" w:rsidRPr="00EA224F" w:rsidRDefault="00C62AE3" w:rsidP="007A7017">
      <w:pPr>
        <w:pStyle w:val="4"/>
        <w:numPr>
          <w:ilvl w:val="0"/>
          <w:numId w:val="0"/>
        </w:numPr>
        <w:ind w:firstLineChars="200" w:firstLine="480"/>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客户端跳转到安排或主持会议页面。</w:t>
      </w:r>
      <w:r w:rsidR="00CA2034">
        <w:rPr>
          <w:rFonts w:hint="eastAsia"/>
        </w:rPr>
        <w:t>关键代码略。</w:t>
      </w:r>
    </w:p>
    <w:p w:rsidR="004402ED" w:rsidRDefault="004402ED" w:rsidP="00B444A5">
      <w:pPr>
        <w:pStyle w:val="20"/>
        <w:numPr>
          <w:ilvl w:val="1"/>
          <w:numId w:val="3"/>
        </w:numPr>
      </w:pPr>
      <w:bookmarkStart w:id="44" w:name="_Toc484295002"/>
      <w:r>
        <w:rPr>
          <w:rFonts w:hint="eastAsia"/>
        </w:rPr>
        <w:lastRenderedPageBreak/>
        <w:t>联系人管理模块</w:t>
      </w:r>
      <w:r w:rsidR="00846175">
        <w:rPr>
          <w:rFonts w:hint="eastAsia"/>
        </w:rPr>
        <w:t>设计</w:t>
      </w:r>
      <w:bookmarkEnd w:id="44"/>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032C3C">
      <w:pPr>
        <w:spacing w:line="240" w:lineRule="auto"/>
        <w:ind w:firstLineChars="200" w:firstLine="480"/>
      </w:pPr>
      <w:r w:rsidRPr="00032C3C">
        <w:rPr>
          <w:noProof/>
        </w:rPr>
        <w:drawing>
          <wp:inline distT="0" distB="0" distL="0" distR="0">
            <wp:extent cx="4204120" cy="2838450"/>
            <wp:effectExtent l="0" t="0" r="6350"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207306" cy="2840601"/>
                    </a:xfrm>
                    <a:prstGeom prst="rect">
                      <a:avLst/>
                    </a:prstGeom>
                    <a:noFill/>
                    <a:ln>
                      <a:noFill/>
                    </a:ln>
                  </pic:spPr>
                </pic:pic>
              </a:graphicData>
            </a:graphic>
          </wp:inline>
        </w:drawing>
      </w:r>
    </w:p>
    <w:p w:rsidR="004741FB" w:rsidRDefault="004741FB" w:rsidP="004741FB">
      <w:pPr>
        <w:pStyle w:val="a9"/>
        <w:spacing w:before="163" w:after="163"/>
      </w:pPr>
      <w:r>
        <w:t>图</w:t>
      </w:r>
      <w:r w:rsidR="00261B8F">
        <w:t>4</w:t>
      </w:r>
      <w:r w:rsidR="00F35F3F">
        <w:rPr>
          <w:rFonts w:hint="eastAsia"/>
        </w:rPr>
        <w:t>.</w:t>
      </w:r>
      <w:r w:rsidR="00F35F3F">
        <w:t>4</w:t>
      </w:r>
      <w:r>
        <w:t xml:space="preserve"> </w:t>
      </w:r>
      <w:r w:rsidR="00F35F3F">
        <w:rPr>
          <w:rFonts w:hint="eastAsia"/>
        </w:rPr>
        <w:t>联系人管理通信架构图</w:t>
      </w:r>
    </w:p>
    <w:p w:rsidR="004741FB" w:rsidRPr="004741FB" w:rsidRDefault="004741FB" w:rsidP="004741FB">
      <w:pPr>
        <w:pStyle w:val="a9"/>
        <w:spacing w:before="163" w:after="163"/>
      </w:pPr>
    </w:p>
    <w:p w:rsidR="0010509F" w:rsidRDefault="00DA1BA8" w:rsidP="00BE36BC">
      <w:pPr>
        <w:ind w:firstLine="420"/>
      </w:pPr>
      <w:r>
        <w:t>为了实现推送</w:t>
      </w:r>
      <w:r>
        <w:rPr>
          <w:rFonts w:hint="eastAsia"/>
        </w:rPr>
        <w:t>，</w:t>
      </w:r>
      <w:r>
        <w:t>首先需要配置极光推送</w:t>
      </w:r>
      <w:r>
        <w:rPr>
          <w:rFonts w:hint="eastAsia"/>
        </w:rPr>
        <w:t>SDK,包括Android和WebServer</w:t>
      </w:r>
      <w:r>
        <w:t>两部分</w:t>
      </w:r>
      <w:r>
        <w:rPr>
          <w:rFonts w:hint="eastAsia"/>
        </w:rPr>
        <w:t>。因为需要给登录软件的APP设置标签用户推送消息，所以采用用户邮箱作为标签，在用户注册完毕后和每次登录时，都重新设置设备标签为用户账户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leftChars="0" w:left="0" w:firstLineChars="200" w:firstLine="482"/>
      </w:pPr>
      <w:bookmarkStart w:id="45" w:name="_Toc484295003"/>
      <w:r>
        <w:t>4</w:t>
      </w:r>
      <w:r w:rsidR="00994F5B">
        <w:rPr>
          <w:rFonts w:hint="eastAsia"/>
        </w:rPr>
        <w:t>.5</w:t>
      </w:r>
      <w:r w:rsidR="004402ED">
        <w:rPr>
          <w:rFonts w:hint="eastAsia"/>
        </w:rPr>
        <w:t>.1</w:t>
      </w:r>
      <w:r w:rsidR="004402ED">
        <w:t xml:space="preserve">. </w:t>
      </w:r>
      <w:r w:rsidR="00EA4187">
        <w:t>添加联系人</w:t>
      </w:r>
      <w:bookmarkEnd w:id="45"/>
    </w:p>
    <w:p w:rsidR="004402ED" w:rsidRDefault="00C62AE3" w:rsidP="004402ED">
      <w:pPr>
        <w:pStyle w:val="4"/>
        <w:numPr>
          <w:ilvl w:val="0"/>
          <w:numId w:val="0"/>
        </w:numPr>
        <w:ind w:firstLineChars="200" w:firstLine="480"/>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联系人的信息，也可以更加方便地通过选择联系人来发布加会邀请。</w:t>
      </w:r>
    </w:p>
    <w:p w:rsidR="004402ED" w:rsidRPr="00EA224F" w:rsidRDefault="00C62AE3" w:rsidP="004402ED">
      <w:pPr>
        <w:pStyle w:val="4"/>
        <w:numPr>
          <w:ilvl w:val="0"/>
          <w:numId w:val="0"/>
        </w:numPr>
        <w:ind w:firstLineChars="200" w:firstLine="480"/>
      </w:pPr>
      <w:r>
        <w:t>4</w:t>
      </w:r>
      <w:r w:rsidR="004402ED">
        <w:rPr>
          <w:rFonts w:hint="eastAsia"/>
        </w:rPr>
        <w:t>.</w:t>
      </w:r>
      <w:r w:rsidR="00994F5B">
        <w:t>5</w:t>
      </w:r>
      <w:r w:rsidR="004402ED">
        <w:rPr>
          <w:rFonts w:hint="eastAsia"/>
        </w:rPr>
        <w:t>.1.2</w:t>
      </w:r>
      <w:r w:rsidR="004402ED" w:rsidRPr="00BE79C5">
        <w:rPr>
          <w:rFonts w:hint="eastAsia"/>
        </w:rPr>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lastRenderedPageBreak/>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消息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 “有添加联系人请求”，</w:t>
      </w:r>
      <w:r>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表示接受好友申请，创建通知栏“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r w:rsidR="00E74688">
        <w:rPr>
          <w:rFonts w:hint="eastAsia"/>
        </w:rPr>
        <w:t>关键代码略。</w:t>
      </w:r>
    </w:p>
    <w:p w:rsidR="00FB471E" w:rsidRDefault="00C62AE3" w:rsidP="00FB471E">
      <w:pPr>
        <w:pStyle w:val="30"/>
        <w:ind w:leftChars="0" w:left="0" w:firstLineChars="200" w:firstLine="482"/>
      </w:pPr>
      <w:bookmarkStart w:id="46" w:name="_Toc484295004"/>
      <w:r>
        <w:t>4</w:t>
      </w:r>
      <w:r w:rsidR="00714864">
        <w:rPr>
          <w:rFonts w:hint="eastAsia"/>
        </w:rPr>
        <w:t>.6</w:t>
      </w:r>
      <w:r w:rsidR="00FB471E">
        <w:rPr>
          <w:rFonts w:hint="eastAsia"/>
        </w:rPr>
        <w:t>.1</w:t>
      </w:r>
      <w:r w:rsidR="00FB471E">
        <w:t xml:space="preserve">. </w:t>
      </w:r>
      <w:r w:rsidR="00C6682B">
        <w:t>删除</w:t>
      </w:r>
      <w:r w:rsidR="00FB471E">
        <w:t>联系人</w:t>
      </w:r>
      <w:bookmarkEnd w:id="46"/>
    </w:p>
    <w:p w:rsidR="00FB471E" w:rsidRDefault="00C62AE3" w:rsidP="00FB471E">
      <w:pPr>
        <w:pStyle w:val="4"/>
        <w:numPr>
          <w:ilvl w:val="0"/>
          <w:numId w:val="0"/>
        </w:numPr>
        <w:ind w:firstLineChars="200" w:firstLine="480"/>
      </w:pPr>
      <w:r>
        <w:t>4</w:t>
      </w:r>
      <w:r w:rsidR="00FB471E">
        <w:rPr>
          <w:rFonts w:hint="eastAsia"/>
        </w:rPr>
        <w:t>.</w:t>
      </w:r>
      <w:r w:rsidR="00714864">
        <w:t>6</w:t>
      </w:r>
      <w:r w:rsidR="00FB471E">
        <w:rPr>
          <w:rFonts w:hint="eastAsia"/>
        </w:rPr>
        <w:t xml:space="preserve">.1.1.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0"/>
      </w:pPr>
      <w:r>
        <w:lastRenderedPageBreak/>
        <w:t>4</w:t>
      </w:r>
      <w:r w:rsidR="00FB471E">
        <w:rPr>
          <w:rFonts w:hint="eastAsia"/>
        </w:rPr>
        <w:t>.</w:t>
      </w:r>
      <w:r w:rsidR="00714864">
        <w:t>6</w:t>
      </w:r>
      <w:r w:rsidR="00FB471E">
        <w:rPr>
          <w:rFonts w:hint="eastAsia"/>
        </w:rPr>
        <w:t>.1.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8068F5" w:rsidRDefault="00D65EFF" w:rsidP="008068F5">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86745A">
        <w:rPr>
          <w:rFonts w:hint="eastAsia"/>
        </w:rPr>
        <w:t>为4（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r w:rsidR="00192717">
        <w:t>关键代码略</w:t>
      </w:r>
      <w:r w:rsidR="00192717">
        <w:rPr>
          <w:rFonts w:hint="eastAsia"/>
        </w:rPr>
        <w:t>。</w:t>
      </w:r>
    </w:p>
    <w:p w:rsidR="00C4073C" w:rsidRPr="00C4073C" w:rsidRDefault="00C4073C" w:rsidP="00C4073C"/>
    <w:p w:rsidR="00E5151B" w:rsidRDefault="00FF5F5A" w:rsidP="00B444A5">
      <w:pPr>
        <w:pStyle w:val="20"/>
        <w:numPr>
          <w:ilvl w:val="1"/>
          <w:numId w:val="3"/>
        </w:numPr>
      </w:pPr>
      <w:bookmarkStart w:id="47" w:name="_Toc484295005"/>
      <w:r>
        <w:rPr>
          <w:rFonts w:hint="eastAsia"/>
        </w:rPr>
        <w:t>关于</w:t>
      </w:r>
      <w:r w:rsidR="005A505D">
        <w:rPr>
          <w:rFonts w:hint="eastAsia"/>
        </w:rPr>
        <w:t>软件</w:t>
      </w:r>
      <w:r w:rsidR="00E5151B">
        <w:rPr>
          <w:rFonts w:hint="eastAsia"/>
        </w:rPr>
        <w:t>模块</w:t>
      </w:r>
      <w:r w:rsidR="00C43F57">
        <w:rPr>
          <w:rFonts w:hint="eastAsia"/>
        </w:rPr>
        <w:t>设计</w:t>
      </w:r>
      <w:bookmarkEnd w:id="47"/>
    </w:p>
    <w:p w:rsidR="00E5151B" w:rsidRDefault="00C62AE3" w:rsidP="00E5151B">
      <w:pPr>
        <w:pStyle w:val="30"/>
        <w:ind w:leftChars="0" w:left="0" w:firstLineChars="200" w:firstLine="482"/>
      </w:pPr>
      <w:bookmarkStart w:id="48" w:name="_Toc484295006"/>
      <w:r>
        <w:t>4</w:t>
      </w:r>
      <w:r w:rsidR="00F623AB">
        <w:rPr>
          <w:rFonts w:hint="eastAsia"/>
        </w:rPr>
        <w:t>.6</w:t>
      </w:r>
      <w:r w:rsidR="00E5151B">
        <w:rPr>
          <w:rFonts w:hint="eastAsia"/>
        </w:rPr>
        <w:t>.1</w:t>
      </w:r>
      <w:r w:rsidR="00E5151B">
        <w:t xml:space="preserve">. </w:t>
      </w:r>
      <w:r w:rsidR="000C05EC">
        <w:t>版本更新</w:t>
      </w:r>
      <w:bookmarkEnd w:id="48"/>
    </w:p>
    <w:p w:rsidR="00E5151B" w:rsidRDefault="00C62AE3" w:rsidP="00E5151B">
      <w:pPr>
        <w:pStyle w:val="4"/>
        <w:numPr>
          <w:ilvl w:val="0"/>
          <w:numId w:val="0"/>
        </w:numPr>
        <w:ind w:firstLineChars="200" w:firstLine="480"/>
      </w:pPr>
      <w:r>
        <w:t>4</w:t>
      </w:r>
      <w:r w:rsidR="00E5151B">
        <w:rPr>
          <w:rFonts w:hint="eastAsia"/>
        </w:rPr>
        <w:t>.</w:t>
      </w:r>
      <w:r w:rsidR="00E215FA">
        <w:t>6</w:t>
      </w:r>
      <w:r w:rsidR="00E5151B">
        <w:rPr>
          <w:rFonts w:hint="eastAsia"/>
        </w:rPr>
        <w:t xml:space="preserve">.1.1. </w:t>
      </w:r>
      <w:r w:rsidR="00FA64D4">
        <w:rPr>
          <w:rFonts w:hint="eastAsia"/>
        </w:rPr>
        <w:t>版本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0"/>
      </w:pPr>
      <w:r>
        <w:t>4</w:t>
      </w:r>
      <w:r w:rsidR="00E5151B">
        <w:rPr>
          <w:rFonts w:hint="eastAsia"/>
        </w:rPr>
        <w:t>.</w:t>
      </w:r>
      <w:r w:rsidR="00E215FA">
        <w:t>6</w:t>
      </w:r>
      <w:r w:rsidR="00E5151B">
        <w:rPr>
          <w:rFonts w:hint="eastAsia"/>
        </w:rPr>
        <w:t>.1.2</w:t>
      </w:r>
      <w:r w:rsidR="00E5151B" w:rsidRPr="00BE79C5">
        <w:rPr>
          <w:rFonts w:hint="eastAsia"/>
        </w:rPr>
        <w:t xml:space="preserve">. </w:t>
      </w:r>
      <w:r w:rsidR="00FA64D4">
        <w:rPr>
          <w:rFonts w:hint="eastAsia"/>
        </w:rPr>
        <w:t>版本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lastRenderedPageBreak/>
        <w:t>.params(post_user_email, email)</w:t>
      </w:r>
    </w:p>
    <w:p w:rsidR="00D563C0" w:rsidRPr="00D563C0" w:rsidRDefault="00D563C0" w:rsidP="00D563C0">
      <w:r w:rsidRPr="00D563C0">
        <w:t>.execute(new JsonCallback&lt;UpdateAppJson&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Json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B90896" w:rsidRDefault="00D563C0" w:rsidP="00D563C0">
      <w:pPr>
        <w:rPr>
          <w:u w:val="single"/>
        </w:rPr>
      </w:pPr>
      <w:r w:rsidRPr="00D563C0">
        <w:t>}</w:t>
      </w:r>
    </w:p>
    <w:p w:rsidR="00625F21" w:rsidRDefault="00625F21" w:rsidP="00C317A1">
      <w:pPr>
        <w:ind w:firstLine="420"/>
      </w:pPr>
    </w:p>
    <w:p w:rsidR="00FD2975" w:rsidRDefault="00C62AE3" w:rsidP="00FD2975">
      <w:pPr>
        <w:pStyle w:val="30"/>
        <w:ind w:leftChars="0" w:left="0" w:firstLineChars="200" w:firstLine="482"/>
      </w:pPr>
      <w:bookmarkStart w:id="49" w:name="_Toc484295007"/>
      <w:r>
        <w:t>4</w:t>
      </w:r>
      <w:r w:rsidR="00FD2975">
        <w:rPr>
          <w:rFonts w:hint="eastAsia"/>
        </w:rPr>
        <w:t>.6</w:t>
      </w:r>
      <w:r w:rsidR="00F15305">
        <w:rPr>
          <w:rFonts w:hint="eastAsia"/>
        </w:rPr>
        <w:t>.2</w:t>
      </w:r>
      <w:r w:rsidR="00FD2975">
        <w:t xml:space="preserve">. </w:t>
      </w:r>
      <w:r w:rsidR="00F15305">
        <w:t>用户反馈</w:t>
      </w:r>
      <w:bookmarkEnd w:id="49"/>
    </w:p>
    <w:p w:rsidR="00FD2975" w:rsidRDefault="00C62AE3" w:rsidP="00FD2975">
      <w:pPr>
        <w:pStyle w:val="4"/>
        <w:numPr>
          <w:ilvl w:val="0"/>
          <w:numId w:val="0"/>
        </w:numPr>
        <w:ind w:firstLineChars="200" w:firstLine="480"/>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4E146F" w:rsidP="00FD2975">
      <w:pPr>
        <w:ind w:firstLine="420"/>
      </w:pPr>
      <w:r>
        <w:rPr>
          <w:rFonts w:hint="eastAsia"/>
        </w:rPr>
        <w:t>用户可以反馈自己的使用感受、建议等，不超过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0"/>
      </w:pPr>
      <w:r>
        <w:lastRenderedPageBreak/>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02302A" w:rsidP="002C095F">
      <w:r>
        <w:rPr>
          <w:rFonts w:hint="eastAsia"/>
        </w:rPr>
        <w:t xml:space="preserve">  </w:t>
      </w:r>
      <w:r w:rsidR="00747FF3">
        <w:rPr>
          <w:rFonts w:hint="eastAsia"/>
        </w:rPr>
        <w:t>用户在输入框中填写反馈信息，要求字数不少于20字不多于150字，通过给输入框Edit</w:t>
      </w:r>
      <w:r w:rsidR="00747FF3">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AA59FD">
        <w:t>服务器转通过</w:t>
      </w:r>
      <w:r w:rsidR="00315F78">
        <w:rPr>
          <w:rFonts w:hint="eastAsia"/>
        </w:rPr>
        <w:t>QQ邮件服务器发送邮件给系统管理员。</w:t>
      </w:r>
      <w:r w:rsidR="00BD59BA">
        <w:rPr>
          <w:rFonts w:hint="eastAsia"/>
        </w:rPr>
        <w:t>关键代码略。</w:t>
      </w:r>
    </w:p>
    <w:p w:rsidR="0098219E" w:rsidRDefault="00C62AE3" w:rsidP="0098219E">
      <w:pPr>
        <w:pStyle w:val="30"/>
        <w:ind w:leftChars="0" w:left="0" w:firstLineChars="200" w:firstLine="482"/>
      </w:pPr>
      <w:bookmarkStart w:id="50" w:name="_Toc484295008"/>
      <w:r>
        <w:t>4</w:t>
      </w:r>
      <w:r w:rsidR="0098219E">
        <w:rPr>
          <w:rFonts w:hint="eastAsia"/>
        </w:rPr>
        <w:t>.6</w:t>
      </w:r>
      <w:r w:rsidR="005153EB">
        <w:rPr>
          <w:rFonts w:hint="eastAsia"/>
        </w:rPr>
        <w:t>.3</w:t>
      </w:r>
      <w:r w:rsidR="0098219E">
        <w:t xml:space="preserve">. </w:t>
      </w:r>
      <w:r w:rsidR="007B5086">
        <w:t>查看隐私保护策略</w:t>
      </w:r>
      <w:bookmarkEnd w:id="50"/>
    </w:p>
    <w:p w:rsidR="0098219E" w:rsidRDefault="00C62AE3" w:rsidP="0098219E">
      <w:pPr>
        <w:pStyle w:val="4"/>
        <w:numPr>
          <w:ilvl w:val="0"/>
          <w:numId w:val="0"/>
        </w:numPr>
        <w:ind w:firstLineChars="200" w:firstLine="480"/>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0"/>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只需要设置对应的网址即可</w:t>
      </w:r>
      <w:r w:rsidR="001D0C8D">
        <w:rPr>
          <w:rFonts w:hint="eastAsia"/>
        </w:rPr>
        <w:t>。</w:t>
      </w:r>
      <w:r w:rsidR="00BC0DCB">
        <w:rPr>
          <w:rFonts w:hint="eastAsia"/>
        </w:rPr>
        <w:t>关键代码略。</w:t>
      </w:r>
    </w:p>
    <w:p w:rsidR="0050169A" w:rsidRDefault="0050169A" w:rsidP="003473ED"/>
    <w:p w:rsidR="0050169A" w:rsidRDefault="0050169A" w:rsidP="003473ED"/>
    <w:p w:rsidR="0050169A" w:rsidRDefault="0050169A" w:rsidP="003473ED"/>
    <w:p w:rsidR="0050169A" w:rsidRDefault="0050169A" w:rsidP="003473ED"/>
    <w:p w:rsidR="003473ED" w:rsidRDefault="003473ED" w:rsidP="003473ED"/>
    <w:p w:rsidR="003473ED" w:rsidRDefault="003473ED" w:rsidP="003473ED"/>
    <w:p w:rsidR="00601D79" w:rsidRDefault="00601D79" w:rsidP="003473ED"/>
    <w:p w:rsidR="00601D79" w:rsidRDefault="00601D79" w:rsidP="003473ED"/>
    <w:p w:rsidR="00601D79" w:rsidRDefault="00601D79" w:rsidP="003473ED"/>
    <w:p w:rsidR="00601D79" w:rsidRDefault="00601D79" w:rsidP="003473ED"/>
    <w:p w:rsidR="00601D79" w:rsidRDefault="00601D79" w:rsidP="003473ED"/>
    <w:p w:rsidR="00601D79" w:rsidRDefault="00601D79" w:rsidP="003473ED"/>
    <w:p w:rsidR="00601D79" w:rsidRDefault="00601D79" w:rsidP="003473ED"/>
    <w:p w:rsidR="00601D79" w:rsidRDefault="00601D79" w:rsidP="003473ED"/>
    <w:p w:rsidR="00601D79" w:rsidRDefault="00601D79" w:rsidP="003473ED">
      <w:pPr>
        <w:rPr>
          <w:rFonts w:hint="eastAsia"/>
        </w:rPr>
      </w:pPr>
    </w:p>
    <w:p w:rsidR="00A37C99" w:rsidRDefault="00CB38B5" w:rsidP="00A37C99">
      <w:pPr>
        <w:pStyle w:val="11"/>
      </w:pPr>
      <w:bookmarkStart w:id="51" w:name="_Toc484295009"/>
      <w:r>
        <w:rPr>
          <w:b w:val="0"/>
          <w:bCs w:val="0"/>
        </w:rPr>
        <w:lastRenderedPageBreak/>
        <w:t>5</w:t>
      </w:r>
      <w:r w:rsidR="00A37C99" w:rsidRPr="00A37C99">
        <w:rPr>
          <w:rFonts w:hint="eastAsia"/>
          <w:b w:val="0"/>
          <w:bCs w:val="0"/>
        </w:rPr>
        <w:t>.</w:t>
      </w:r>
      <w:r w:rsidR="00A37C99">
        <w:t xml:space="preserve"> </w:t>
      </w:r>
      <w:r w:rsidR="005C5D8C">
        <w:t>系统实现与</w:t>
      </w:r>
      <w:r w:rsidR="00CC71B0" w:rsidRPr="00706593">
        <w:rPr>
          <w:rFonts w:hint="eastAsia"/>
        </w:rPr>
        <w:t>测试</w:t>
      </w:r>
      <w:bookmarkEnd w:id="51"/>
      <w:r w:rsidR="00AA2352">
        <w:rPr>
          <w:rFonts w:hint="eastAsia"/>
        </w:rPr>
        <w:t xml:space="preserve"> </w:t>
      </w:r>
    </w:p>
    <w:p w:rsidR="00A37C99" w:rsidRPr="00D272D1" w:rsidRDefault="00CB38B5" w:rsidP="00D272D1">
      <w:pPr>
        <w:pStyle w:val="20"/>
      </w:pPr>
      <w:bookmarkStart w:id="52" w:name="_Toc484295010"/>
      <w:r>
        <w:t>5</w:t>
      </w:r>
      <w:r w:rsidR="00A37C99">
        <w:rPr>
          <w:rFonts w:hint="eastAsia"/>
        </w:rPr>
        <w:t xml:space="preserve">.1. </w:t>
      </w:r>
      <w:r w:rsidR="005C5D8C">
        <w:rPr>
          <w:rFonts w:hint="eastAsia"/>
        </w:rPr>
        <w:t>系统实现</w:t>
      </w:r>
      <w:bookmarkEnd w:id="52"/>
    </w:p>
    <w:p w:rsidR="00B22F0F" w:rsidRDefault="00CB38B5" w:rsidP="00B22F0F">
      <w:pPr>
        <w:pStyle w:val="30"/>
        <w:ind w:left="480"/>
      </w:pPr>
      <w:bookmarkStart w:id="53" w:name="_Toc484295011"/>
      <w:r>
        <w:t>5</w:t>
      </w:r>
      <w:r w:rsidR="005C5D8C">
        <w:rPr>
          <w:rFonts w:hint="eastAsia"/>
        </w:rPr>
        <w:t>.1.1</w:t>
      </w:r>
      <w:r w:rsidR="005C5D8C">
        <w:t xml:space="preserve">. </w:t>
      </w:r>
      <w:r w:rsidR="005C5D8C">
        <w:rPr>
          <w:rFonts w:hint="eastAsia"/>
        </w:rPr>
        <w:t>功能实现</w:t>
      </w:r>
      <w:bookmarkEnd w:id="53"/>
    </w:p>
    <w:p w:rsidR="005456DD" w:rsidRDefault="00DF2120" w:rsidP="00B444A5">
      <w:pPr>
        <w:pStyle w:val="ae"/>
        <w:numPr>
          <w:ilvl w:val="0"/>
          <w:numId w:val="8"/>
        </w:numPr>
        <w:ind w:firstLineChars="0"/>
      </w:pPr>
      <w:r>
        <w:t>启动</w:t>
      </w:r>
      <w:r w:rsidR="005456DD">
        <w:t>页</w:t>
      </w:r>
    </w:p>
    <w:p w:rsidR="006120C0" w:rsidRDefault="00DF2120" w:rsidP="006120C0">
      <w:pPr>
        <w:ind w:firstLine="420"/>
      </w:pPr>
      <w:r>
        <w:t>欢迎页为用户打开软件首先看到的</w:t>
      </w:r>
      <w:r w:rsidR="00DA6B77">
        <w:t>页</w:t>
      </w:r>
      <w:r>
        <w:t>面</w:t>
      </w:r>
      <w:r>
        <w:rPr>
          <w:rFonts w:hint="eastAsia"/>
        </w:rPr>
        <w:t>，下方展示了应用图标和应用名称</w:t>
      </w:r>
      <w:r w:rsidR="00DA6B77">
        <w:rPr>
          <w:rFonts w:hint="eastAsia"/>
        </w:rPr>
        <w:t>，欢迎页后台主要进行一些初始化、TOKEN登录判断等操作，如果TOKEN登录成功吗，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480CDD">
      <w:pPr>
        <w:spacing w:line="240" w:lineRule="auto"/>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817522">
      <w:pPr>
        <w:pStyle w:val="a9"/>
        <w:spacing w:before="163" w:after="163" w:line="240" w:lineRule="auto"/>
        <w:ind w:firstLineChars="300" w:firstLine="630"/>
        <w:jc w:val="left"/>
      </w:pPr>
      <w:r>
        <w:rPr>
          <w:rFonts w:hint="eastAsia"/>
        </w:rPr>
        <w:t>图</w:t>
      </w:r>
      <w:r w:rsidR="003746E6">
        <w:rPr>
          <w:rFonts w:hint="eastAsia"/>
        </w:rPr>
        <w:t>5.</w:t>
      </w:r>
      <w:r>
        <w:rPr>
          <w:rFonts w:hint="eastAsia"/>
        </w:rPr>
        <w:t>1</w:t>
      </w:r>
      <w:r>
        <w:t xml:space="preserve"> </w:t>
      </w:r>
      <w:r w:rsidR="00212FAA">
        <w:t>启动</w:t>
      </w:r>
      <w:r>
        <w:t>页</w:t>
      </w:r>
      <w:r w:rsidR="00480CDD">
        <w:rPr>
          <w:rFonts w:hint="eastAsia"/>
        </w:rPr>
        <w:t xml:space="preserve"> </w:t>
      </w:r>
      <w:r w:rsidR="00480CDD">
        <w:t xml:space="preserve">             </w:t>
      </w:r>
      <w:r w:rsidR="00480CDD">
        <w:rPr>
          <w:rFonts w:hint="eastAsia"/>
        </w:rPr>
        <w:t>图</w:t>
      </w:r>
      <w:r w:rsidR="003746E6">
        <w:rPr>
          <w:rFonts w:hint="eastAsia"/>
        </w:rPr>
        <w:t>5.</w:t>
      </w:r>
      <w:r w:rsidR="00480CDD">
        <w:rPr>
          <w:rFonts w:hint="eastAsia"/>
        </w:rPr>
        <w:t>2</w:t>
      </w:r>
      <w:r w:rsidR="00480CDD">
        <w:t xml:space="preserve"> </w:t>
      </w:r>
      <w:r w:rsidR="00480CDD">
        <w:t>注册</w:t>
      </w:r>
      <w:r w:rsidR="00480CDD">
        <w:rPr>
          <w:rFonts w:hint="eastAsia"/>
        </w:rPr>
        <w:t xml:space="preserve">            </w:t>
      </w:r>
      <w:r w:rsidR="00480CDD">
        <w:rPr>
          <w:rFonts w:hint="eastAsia"/>
        </w:rPr>
        <w:t>图</w:t>
      </w:r>
      <w:r w:rsidR="003746E6">
        <w:rPr>
          <w:rFonts w:hint="eastAsia"/>
        </w:rPr>
        <w:t>5.</w:t>
      </w:r>
      <w:r w:rsidR="00F35055">
        <w:rPr>
          <w:rFonts w:hint="eastAsia"/>
        </w:rPr>
        <w:t>3</w:t>
      </w:r>
      <w:r w:rsidR="00480CDD">
        <w:t xml:space="preserve"> </w:t>
      </w:r>
      <w:r w:rsidR="00480CDD">
        <w:t>设置个人信息</w:t>
      </w:r>
    </w:p>
    <w:p w:rsidR="005456DD" w:rsidRDefault="005456DD" w:rsidP="00B444A5">
      <w:pPr>
        <w:pStyle w:val="ae"/>
        <w:numPr>
          <w:ilvl w:val="0"/>
          <w:numId w:val="8"/>
        </w:numPr>
        <w:ind w:firstLineChars="0"/>
      </w:pPr>
      <w:r>
        <w:t>注册</w:t>
      </w:r>
    </w:p>
    <w:p w:rsidR="003174C7" w:rsidRDefault="003174C7" w:rsidP="00472924">
      <w:pPr>
        <w:ind w:firstLine="420"/>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Pr>
          <w:rFonts w:hint="eastAsia"/>
        </w:rPr>
        <w:t>用户通过邮箱验证就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B444A5">
      <w:pPr>
        <w:pStyle w:val="ae"/>
        <w:numPr>
          <w:ilvl w:val="0"/>
          <w:numId w:val="8"/>
        </w:numPr>
        <w:ind w:firstLineChars="0"/>
      </w:pPr>
      <w:r>
        <w:t>设置个人信息</w:t>
      </w:r>
    </w:p>
    <w:p w:rsidR="00143819" w:rsidRDefault="00492C8F" w:rsidP="00492C8F">
      <w:pPr>
        <w:ind w:firstLine="420"/>
      </w:pPr>
      <w:r>
        <w:rPr>
          <w:rFonts w:hint="eastAsia"/>
        </w:rPr>
        <w:t>设置个人信息页面包括头像选择、姓名输入框、密码输入框，</w:t>
      </w:r>
      <w:r w:rsidR="00143819">
        <w:rPr>
          <w:rFonts w:hint="eastAsia"/>
        </w:rPr>
        <w:t>邮箱验证之后，就可以</w:t>
      </w:r>
      <w:r>
        <w:rPr>
          <w:rFonts w:hint="eastAsia"/>
        </w:rPr>
        <w:t>在这里</w:t>
      </w:r>
      <w:r w:rsidR="00143819">
        <w:rPr>
          <w:rFonts w:hint="eastAsia"/>
        </w:rPr>
        <w:t>设置个人信息</w:t>
      </w:r>
      <w:r>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B444A5">
      <w:pPr>
        <w:pStyle w:val="ae"/>
        <w:numPr>
          <w:ilvl w:val="0"/>
          <w:numId w:val="8"/>
        </w:numPr>
        <w:ind w:firstLineChars="0"/>
      </w:pPr>
      <w:r>
        <w:t>登录</w:t>
      </w:r>
    </w:p>
    <w:p w:rsidR="00B56930" w:rsidRDefault="00B56930" w:rsidP="00B56930">
      <w:r>
        <w:rPr>
          <w:rFonts w:hint="eastAsia"/>
        </w:rPr>
        <w:t xml:space="preserve">     登录页包括用户名、密码输入框</w:t>
      </w:r>
      <w:r w:rsidR="00B70D56">
        <w:rPr>
          <w:rFonts w:hint="eastAsia"/>
        </w:rPr>
        <w:t>、登录按钮</w:t>
      </w:r>
      <w:r w:rsidR="00A72C57">
        <w:rPr>
          <w:rFonts w:hint="eastAsia"/>
        </w:rPr>
        <w:t>，</w:t>
      </w:r>
      <w:r>
        <w:rPr>
          <w:rFonts w:hint="eastAsia"/>
        </w:rPr>
        <w:t>下方</w:t>
      </w:r>
      <w:r w:rsidR="00FD5E95">
        <w:rPr>
          <w:rFonts w:hint="eastAsia"/>
        </w:rPr>
        <w:t>还</w:t>
      </w:r>
      <w:r>
        <w:rPr>
          <w:rFonts w:hint="eastAsia"/>
        </w:rPr>
        <w:t>有注册和重置密码的</w:t>
      </w:r>
      <w:r>
        <w:rPr>
          <w:rFonts w:hint="eastAsia"/>
        </w:rPr>
        <w:lastRenderedPageBreak/>
        <w:t>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B444A5">
      <w:pPr>
        <w:pStyle w:val="ae"/>
        <w:numPr>
          <w:ilvl w:val="0"/>
          <w:numId w:val="8"/>
        </w:numPr>
        <w:ind w:firstLineChars="0"/>
      </w:pPr>
      <w:r>
        <w:t>系统首页</w:t>
      </w:r>
    </w:p>
    <w:p w:rsidR="00D144F6" w:rsidRDefault="00D144F6" w:rsidP="00D144F6">
      <w:pPr>
        <w:ind w:firstLine="42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297EEC">
        <w:rPr>
          <w:rFonts w:hint="eastAsia"/>
        </w:rPr>
        <w:t>、设置。</w:t>
      </w:r>
      <w:r w:rsidR="006E07F7">
        <w:rPr>
          <w:rFonts w:hint="eastAsia"/>
        </w:rPr>
        <w:t>（见图</w:t>
      </w:r>
      <w:r w:rsidR="003746E6">
        <w:rPr>
          <w:rFonts w:hint="eastAsia"/>
        </w:rPr>
        <w:t>5.</w:t>
      </w:r>
      <w:r w:rsidR="006E07F7">
        <w:rPr>
          <w:rFonts w:hint="eastAsia"/>
        </w:rPr>
        <w:t>7）</w:t>
      </w:r>
    </w:p>
    <w:p w:rsidR="00755432" w:rsidRDefault="00755432" w:rsidP="00755432">
      <w:pPr>
        <w:spacing w:line="240" w:lineRule="auto"/>
        <w:ind w:firstLine="420"/>
      </w:pPr>
    </w:p>
    <w:p w:rsidR="00755432" w:rsidRDefault="00755432" w:rsidP="00A01E74">
      <w:pPr>
        <w:pStyle w:val="a7"/>
        <w:spacing w:line="240" w:lineRule="auto"/>
        <w:ind w:firstLineChars="100" w:firstLine="24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817522">
      <w:pPr>
        <w:pStyle w:val="a9"/>
        <w:spacing w:before="163" w:after="163" w:line="240" w:lineRule="auto"/>
        <w:ind w:firstLineChars="400" w:firstLine="840"/>
        <w:jc w:val="left"/>
      </w:pPr>
      <w:r>
        <w:rPr>
          <w:rFonts w:hint="eastAsia"/>
        </w:rPr>
        <w:t>图</w:t>
      </w:r>
      <w:r w:rsidR="003746E6">
        <w:rPr>
          <w:rFonts w:hint="eastAsia"/>
        </w:rPr>
        <w:t>5.</w:t>
      </w:r>
      <w:r w:rsidR="0083190B">
        <w:rPr>
          <w:rFonts w:hint="eastAsia"/>
        </w:rPr>
        <w:t>4</w:t>
      </w:r>
      <w:r>
        <w:t xml:space="preserve"> </w:t>
      </w:r>
      <w:r>
        <w:t>登录</w:t>
      </w:r>
      <w:r>
        <w:t xml:space="preserve">   </w:t>
      </w:r>
      <w:r w:rsidR="00A620F2">
        <w:t xml:space="preserve">            </w:t>
      </w:r>
      <w:r w:rsidR="00A620F2">
        <w:rPr>
          <w:rFonts w:hint="eastAsia"/>
        </w:rPr>
        <w:t>图</w:t>
      </w:r>
      <w:r w:rsidR="003746E6">
        <w:rPr>
          <w:rFonts w:hint="eastAsia"/>
        </w:rPr>
        <w:t>5.</w:t>
      </w:r>
      <w:r w:rsidR="0083190B">
        <w:t>5</w:t>
      </w:r>
      <w:r w:rsidR="00A620F2">
        <w:t xml:space="preserve"> </w:t>
      </w:r>
      <w:r w:rsidR="00A620F2">
        <w:t>会议</w:t>
      </w:r>
      <w:r w:rsidR="00A620F2">
        <w:rPr>
          <w:rFonts w:hint="eastAsia"/>
        </w:rPr>
        <w:t xml:space="preserve">           </w:t>
      </w:r>
      <w:r w:rsidR="00A620F2">
        <w:t xml:space="preserve">    </w:t>
      </w:r>
      <w:r w:rsidR="00A620F2">
        <w:rPr>
          <w:rFonts w:hint="eastAsia"/>
        </w:rPr>
        <w:t>图</w:t>
      </w:r>
      <w:r w:rsidR="003746E6">
        <w:rPr>
          <w:rFonts w:hint="eastAsia"/>
        </w:rPr>
        <w:t>5.</w:t>
      </w:r>
      <w:r w:rsidR="0083190B">
        <w:rPr>
          <w:rFonts w:hint="eastAsia"/>
        </w:rPr>
        <w:t>6</w:t>
      </w:r>
      <w:r w:rsidR="00A620F2">
        <w:t xml:space="preserve"> </w:t>
      </w:r>
      <w:r w:rsidR="00A620F2">
        <w:t>联系人</w:t>
      </w:r>
    </w:p>
    <w:p w:rsidR="00A948FC" w:rsidRDefault="00A948FC" w:rsidP="00B444A5">
      <w:pPr>
        <w:pStyle w:val="ae"/>
        <w:numPr>
          <w:ilvl w:val="0"/>
          <w:numId w:val="8"/>
        </w:numPr>
        <w:ind w:firstLineChars="0"/>
      </w:pPr>
      <w:r>
        <w:t>加入会议</w:t>
      </w:r>
    </w:p>
    <w:p w:rsidR="00A948FC" w:rsidRDefault="00A948FC" w:rsidP="00A948FC">
      <w:pPr>
        <w:ind w:firstLine="420"/>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B444A5">
      <w:pPr>
        <w:pStyle w:val="ae"/>
        <w:numPr>
          <w:ilvl w:val="0"/>
          <w:numId w:val="8"/>
        </w:numPr>
        <w:ind w:firstLineChars="0"/>
      </w:pPr>
      <w:r>
        <w:t>安排或主持会议</w:t>
      </w:r>
    </w:p>
    <w:p w:rsidR="008179EF" w:rsidRDefault="008179EF" w:rsidP="00E52E15">
      <w:pPr>
        <w:ind w:firstLine="420"/>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 xml:space="preserve"> 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B444A5">
      <w:pPr>
        <w:pStyle w:val="ae"/>
        <w:numPr>
          <w:ilvl w:val="0"/>
          <w:numId w:val="8"/>
        </w:numPr>
        <w:ind w:firstLineChars="0"/>
      </w:pPr>
      <w:r>
        <w:t>我的会议</w:t>
      </w:r>
    </w:p>
    <w:p w:rsidR="00D2706A" w:rsidRDefault="00B9240B" w:rsidP="00CF4E4D">
      <w:pPr>
        <w:ind w:firstLine="420"/>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信息</w:t>
      </w:r>
      <w:r w:rsidR="00E34E3F">
        <w:rPr>
          <w:rFonts w:hint="eastAsia"/>
        </w:rPr>
        <w:t>，</w:t>
      </w:r>
      <w:r w:rsidR="00E34E3F">
        <w:t>点击开始按钮</w:t>
      </w:r>
      <w:r w:rsidR="00E34E3F">
        <w:rPr>
          <w:rFonts w:hint="eastAsia"/>
        </w:rPr>
        <w:t>，</w:t>
      </w:r>
      <w:r w:rsidR="00E34E3F">
        <w:t>可以进入该会议</w:t>
      </w:r>
      <w:r w:rsidR="00E34E3F">
        <w:rPr>
          <w:rFonts w:hint="eastAsia"/>
        </w:rPr>
        <w:t>。（见图</w:t>
      </w:r>
      <w:r w:rsidR="003746E6">
        <w:rPr>
          <w:rFonts w:hint="eastAsia"/>
        </w:rPr>
        <w:t>5.</w:t>
      </w:r>
      <w:r w:rsidR="00E34E3F">
        <w:rPr>
          <w:rFonts w:hint="eastAsia"/>
        </w:rPr>
        <w:t>10）</w:t>
      </w:r>
    </w:p>
    <w:p w:rsidR="005456DD" w:rsidRDefault="005456DD" w:rsidP="00B444A5">
      <w:pPr>
        <w:pStyle w:val="ae"/>
        <w:numPr>
          <w:ilvl w:val="0"/>
          <w:numId w:val="8"/>
        </w:numPr>
        <w:ind w:firstLineChars="0"/>
      </w:pPr>
      <w:r>
        <w:t>安排会议</w:t>
      </w:r>
    </w:p>
    <w:p w:rsidR="008C7F8D" w:rsidRDefault="00596DD3" w:rsidP="00CF4E4D">
      <w:pPr>
        <w:ind w:firstLine="420"/>
      </w:pPr>
      <w:r>
        <w:t>安排会议包括各个信息的设置</w:t>
      </w:r>
      <w:r>
        <w:rPr>
          <w:rFonts w:hint="eastAsia"/>
        </w:rPr>
        <w:t>，包括主题、开始时间、结束时间、</w:t>
      </w:r>
      <w:r>
        <w:t>是否添加到日历事件提醒等</w:t>
      </w:r>
      <w:r>
        <w:rPr>
          <w:rFonts w:hint="eastAsia"/>
        </w:rPr>
        <w:t>。（见图</w:t>
      </w:r>
      <w:r w:rsidR="003746E6">
        <w:rPr>
          <w:rFonts w:hint="eastAsia"/>
        </w:rPr>
        <w:t>5.</w:t>
      </w:r>
      <w:r>
        <w:rPr>
          <w:rFonts w:hint="eastAsia"/>
        </w:rPr>
        <w:t>11）</w:t>
      </w:r>
    </w:p>
    <w:p w:rsidR="005456DD" w:rsidRDefault="005456DD" w:rsidP="00B444A5">
      <w:pPr>
        <w:pStyle w:val="ae"/>
        <w:numPr>
          <w:ilvl w:val="0"/>
          <w:numId w:val="8"/>
        </w:numPr>
        <w:ind w:firstLineChars="0"/>
      </w:pPr>
      <w:r>
        <w:t>会议信息</w:t>
      </w:r>
    </w:p>
    <w:p w:rsidR="00CF4E4D" w:rsidRDefault="00A72104" w:rsidP="00CF4E4D">
      <w:r>
        <w:rPr>
          <w:rFonts w:hint="eastAsia"/>
        </w:rPr>
        <w:lastRenderedPageBreak/>
        <w:t xml:space="preserve">    </w:t>
      </w:r>
      <w:r>
        <w:t>会议信息页面用于显示已安排好的会议的具体信息</w:t>
      </w:r>
      <w:r>
        <w:rPr>
          <w:rFonts w:hint="eastAsia"/>
        </w:rPr>
        <w:t>，</w:t>
      </w:r>
      <w:r>
        <w:t>包括主题</w:t>
      </w:r>
      <w:r>
        <w:rPr>
          <w:rFonts w:hint="eastAsia"/>
        </w:rPr>
        <w:t>、会议号、</w:t>
      </w:r>
      <w:r w:rsidR="008D1AD8">
        <w:rPr>
          <w:rFonts w:hint="eastAsia"/>
        </w:rPr>
        <w:t>会议时长</w:t>
      </w:r>
      <w:r>
        <w:rPr>
          <w:rFonts w:hint="eastAsia"/>
        </w:rPr>
        <w:t>等，并且可以进行开始会议、添加到日历、添加受邀者、删除会议等操作。</w:t>
      </w:r>
      <w:r w:rsidR="00AC16FA">
        <w:rPr>
          <w:rFonts w:hint="eastAsia"/>
        </w:rPr>
        <w:t>（见图</w:t>
      </w:r>
      <w:r w:rsidR="003746E6">
        <w:rPr>
          <w:rFonts w:hint="eastAsia"/>
        </w:rPr>
        <w:t>5.</w:t>
      </w:r>
      <w:r w:rsidR="00AC16FA">
        <w:rPr>
          <w:rFonts w:hint="eastAsia"/>
        </w:rPr>
        <w:t>12）</w:t>
      </w:r>
    </w:p>
    <w:p w:rsidR="00CF4E4D" w:rsidRDefault="00CF4E4D" w:rsidP="00CF4E4D">
      <w:pPr>
        <w:pStyle w:val="a7"/>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CF4E4D" w:rsidP="006D6299">
      <w:pPr>
        <w:pStyle w:val="a9"/>
        <w:spacing w:before="163" w:after="163" w:line="240" w:lineRule="auto"/>
        <w:ind w:firstLineChars="400" w:firstLine="840"/>
        <w:jc w:val="left"/>
      </w:pPr>
      <w:r>
        <w:rPr>
          <w:rFonts w:hint="eastAsia"/>
        </w:rPr>
        <w:t>图</w:t>
      </w:r>
      <w:r w:rsidR="003746E6">
        <w:rPr>
          <w:rFonts w:hint="eastAsia"/>
        </w:rPr>
        <w:t>5.</w:t>
      </w:r>
      <w:r>
        <w:rPr>
          <w:rFonts w:hint="eastAsia"/>
        </w:rPr>
        <w:t>7</w:t>
      </w:r>
      <w:r>
        <w:t xml:space="preserve"> </w:t>
      </w:r>
      <w:r>
        <w:t>设置</w:t>
      </w:r>
      <w:r>
        <w:t xml:space="preserve">             </w:t>
      </w:r>
      <w:r>
        <w:rPr>
          <w:rFonts w:hint="eastAsia"/>
        </w:rPr>
        <w:t>图</w:t>
      </w:r>
      <w:r w:rsidR="003746E6">
        <w:rPr>
          <w:rFonts w:hint="eastAsia"/>
        </w:rPr>
        <w:t>5.</w:t>
      </w:r>
      <w:r>
        <w:t xml:space="preserve">8 </w:t>
      </w:r>
      <w:r>
        <w:t>加入会议</w:t>
      </w:r>
      <w:r>
        <w:rPr>
          <w:rFonts w:hint="eastAsia"/>
        </w:rPr>
        <w:t xml:space="preserve">         </w:t>
      </w:r>
      <w:r>
        <w:rPr>
          <w:rFonts w:hint="eastAsia"/>
        </w:rPr>
        <w:t>图</w:t>
      </w:r>
      <w:r w:rsidR="003746E6">
        <w:rPr>
          <w:rFonts w:hint="eastAsia"/>
        </w:rPr>
        <w:t>5.</w:t>
      </w:r>
      <w:r>
        <w:rPr>
          <w:rFonts w:hint="eastAsia"/>
        </w:rPr>
        <w:t>9</w:t>
      </w:r>
      <w:r>
        <w:t xml:space="preserve"> </w:t>
      </w:r>
      <w:r>
        <w:t>安排或主持会议</w:t>
      </w:r>
    </w:p>
    <w:p w:rsidR="00B90C09" w:rsidRDefault="00251B02" w:rsidP="00B90C09">
      <w:pPr>
        <w:pStyle w:val="a7"/>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6D6299">
      <w:pPr>
        <w:pStyle w:val="a9"/>
        <w:spacing w:before="163" w:after="163" w:line="240" w:lineRule="auto"/>
        <w:ind w:firstLineChars="200" w:firstLine="420"/>
        <w:jc w:val="left"/>
      </w:pPr>
      <w:r>
        <w:rPr>
          <w:rFonts w:hint="eastAsia"/>
        </w:rPr>
        <w:t>图</w:t>
      </w:r>
      <w:r w:rsidR="003746E6">
        <w:rPr>
          <w:rFonts w:hint="eastAsia"/>
        </w:rPr>
        <w:t>5.</w:t>
      </w:r>
      <w:r w:rsidR="00324AFB">
        <w:rPr>
          <w:rFonts w:hint="eastAsia"/>
        </w:rPr>
        <w:t>10</w:t>
      </w:r>
      <w:r>
        <w:t xml:space="preserve"> </w:t>
      </w:r>
      <w:r w:rsidR="00A7690D">
        <w:t>我的会议</w:t>
      </w:r>
      <w:r>
        <w:t xml:space="preserve">            </w:t>
      </w:r>
      <w:r>
        <w:rPr>
          <w:rFonts w:hint="eastAsia"/>
        </w:rPr>
        <w:t>图</w:t>
      </w:r>
      <w:r w:rsidR="003746E6">
        <w:rPr>
          <w:rFonts w:hint="eastAsia"/>
        </w:rPr>
        <w:t>5.</w:t>
      </w:r>
      <w:r w:rsidR="00324AFB">
        <w:t>11</w:t>
      </w:r>
      <w:r>
        <w:t xml:space="preserve"> </w:t>
      </w:r>
      <w:r w:rsidR="00A7690D">
        <w:t>安排</w:t>
      </w:r>
      <w:r>
        <w:t>会议</w:t>
      </w:r>
      <w:r>
        <w:rPr>
          <w:rFonts w:hint="eastAsia"/>
        </w:rPr>
        <w:t xml:space="preserve">         </w:t>
      </w:r>
      <w:r>
        <w:rPr>
          <w:rFonts w:hint="eastAsia"/>
        </w:rPr>
        <w:t>图</w:t>
      </w:r>
      <w:r w:rsidR="003746E6">
        <w:rPr>
          <w:rFonts w:hint="eastAsia"/>
        </w:rPr>
        <w:t>5.</w:t>
      </w:r>
      <w:r w:rsidR="00324AFB">
        <w:rPr>
          <w:rFonts w:hint="eastAsia"/>
        </w:rPr>
        <w:t>12</w:t>
      </w:r>
      <w:r>
        <w:t xml:space="preserve"> </w:t>
      </w:r>
      <w:r>
        <w:t>会议</w:t>
      </w:r>
      <w:r w:rsidR="00A7690D">
        <w:t>信息</w:t>
      </w:r>
    </w:p>
    <w:p w:rsidR="005456DD" w:rsidRDefault="005456DD" w:rsidP="00B444A5">
      <w:pPr>
        <w:pStyle w:val="ae"/>
        <w:numPr>
          <w:ilvl w:val="0"/>
          <w:numId w:val="8"/>
        </w:numPr>
        <w:ind w:firstLineChars="0"/>
      </w:pPr>
      <w:r>
        <w:t>会议主页</w:t>
      </w:r>
    </w:p>
    <w:p w:rsidR="006D6299" w:rsidRDefault="006D6299" w:rsidP="006D6299">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w:t>
      </w:r>
      <w:r w:rsidR="002775E6">
        <w:rPr>
          <w:rFonts w:hint="eastAsia"/>
        </w:rPr>
        <w:lastRenderedPageBreak/>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B444A5">
      <w:pPr>
        <w:pStyle w:val="ae"/>
        <w:numPr>
          <w:ilvl w:val="0"/>
          <w:numId w:val="8"/>
        </w:numPr>
        <w:ind w:firstLineChars="0"/>
      </w:pPr>
      <w:r>
        <w:t>共享白板</w:t>
      </w:r>
    </w:p>
    <w:p w:rsidR="00E81E7A" w:rsidRDefault="00E81E7A" w:rsidP="00B544A0">
      <w:pPr>
        <w:ind w:firstLine="420"/>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B444A5">
      <w:pPr>
        <w:pStyle w:val="ae"/>
        <w:numPr>
          <w:ilvl w:val="0"/>
          <w:numId w:val="8"/>
        </w:numPr>
        <w:ind w:firstLineChars="0"/>
      </w:pPr>
      <w:r>
        <w:t>参</w:t>
      </w:r>
      <w:r w:rsidR="004E68BA">
        <w:t>与者</w:t>
      </w:r>
    </w:p>
    <w:p w:rsidR="008E0C29" w:rsidRDefault="008E0C29" w:rsidP="00506BAD">
      <w:pPr>
        <w:ind w:firstLine="420"/>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A9414C" w:rsidP="00B444A5">
      <w:pPr>
        <w:pStyle w:val="ae"/>
        <w:numPr>
          <w:ilvl w:val="0"/>
          <w:numId w:val="8"/>
        </w:numPr>
        <w:ind w:firstLineChars="0"/>
      </w:pPr>
      <w:r>
        <w:t>选择联系人进行邀请</w:t>
      </w:r>
    </w:p>
    <w:p w:rsidR="008E0C29" w:rsidRDefault="00313830" w:rsidP="00B544A0">
      <w:pPr>
        <w:ind w:firstLine="420"/>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A56249">
      <w:pPr>
        <w:pStyle w:val="a7"/>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476A9F">
      <w:pPr>
        <w:pStyle w:val="a9"/>
        <w:spacing w:before="163" w:after="163" w:line="240" w:lineRule="auto"/>
        <w:ind w:firstLineChars="200" w:firstLine="420"/>
        <w:jc w:val="left"/>
      </w:pPr>
      <w:r>
        <w:rPr>
          <w:rFonts w:hint="eastAsia"/>
        </w:rPr>
        <w:t>图</w:t>
      </w:r>
      <w:r w:rsidR="003746E6">
        <w:rPr>
          <w:rFonts w:hint="eastAsia"/>
        </w:rPr>
        <w:t>5.</w:t>
      </w:r>
      <w:r>
        <w:rPr>
          <w:rFonts w:hint="eastAsia"/>
        </w:rPr>
        <w:t>13</w:t>
      </w:r>
      <w:r>
        <w:t xml:space="preserve"> </w:t>
      </w:r>
      <w:r w:rsidR="00C4632F">
        <w:t>会议主页</w:t>
      </w:r>
      <w:r>
        <w:t xml:space="preserve">  </w:t>
      </w:r>
      <w:r w:rsidR="00757730">
        <w:t xml:space="preserve">         </w:t>
      </w:r>
      <w:r>
        <w:rPr>
          <w:rFonts w:hint="eastAsia"/>
        </w:rPr>
        <w:t>图</w:t>
      </w:r>
      <w:r w:rsidR="003746E6">
        <w:rPr>
          <w:rFonts w:hint="eastAsia"/>
        </w:rPr>
        <w:t>5.</w:t>
      </w:r>
      <w:r>
        <w:t xml:space="preserve">14 </w:t>
      </w:r>
      <w:r w:rsidR="00C4632F">
        <w:t>共享白板</w:t>
      </w:r>
      <w:r>
        <w:rPr>
          <w:rFonts w:hint="eastAsia"/>
        </w:rPr>
        <w:t xml:space="preserve">         </w:t>
      </w:r>
      <w:r>
        <w:rPr>
          <w:rFonts w:hint="eastAsia"/>
        </w:rPr>
        <w:t>图</w:t>
      </w:r>
      <w:r w:rsidR="003746E6">
        <w:rPr>
          <w:rFonts w:hint="eastAsia"/>
        </w:rPr>
        <w:t>5.</w:t>
      </w:r>
      <w:r>
        <w:rPr>
          <w:rFonts w:hint="eastAsia"/>
        </w:rPr>
        <w:t>15</w:t>
      </w:r>
      <w:r>
        <w:t xml:space="preserve"> </w:t>
      </w:r>
      <w:r w:rsidR="00B247A6">
        <w:t>参与者</w:t>
      </w:r>
    </w:p>
    <w:p w:rsidR="005456DD" w:rsidRDefault="005456DD" w:rsidP="00B444A5">
      <w:pPr>
        <w:pStyle w:val="ae"/>
        <w:numPr>
          <w:ilvl w:val="0"/>
          <w:numId w:val="8"/>
        </w:numPr>
        <w:ind w:firstLineChars="0"/>
      </w:pPr>
      <w:r>
        <w:t>聊天</w:t>
      </w:r>
    </w:p>
    <w:p w:rsidR="00C7525B" w:rsidRDefault="00B07CC4" w:rsidP="00C070A4">
      <w:pPr>
        <w:ind w:firstLine="420"/>
      </w:pPr>
      <w:r>
        <w:t>会议参与者可以在这里进行聊天</w:t>
      </w:r>
      <w:r>
        <w:rPr>
          <w:rFonts w:hint="eastAsia"/>
        </w:rPr>
        <w:t>，支持</w:t>
      </w:r>
      <w:r>
        <w:t>文字</w:t>
      </w:r>
      <w:r>
        <w:rPr>
          <w:rFonts w:hint="eastAsia"/>
        </w:rPr>
        <w:t>、GIF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B444A5">
      <w:pPr>
        <w:pStyle w:val="ae"/>
        <w:numPr>
          <w:ilvl w:val="0"/>
          <w:numId w:val="8"/>
        </w:numPr>
        <w:ind w:firstLineChars="0"/>
      </w:pPr>
      <w:r>
        <w:t>系统消息</w:t>
      </w:r>
    </w:p>
    <w:p w:rsidR="00DB07C0" w:rsidRDefault="00C070A4" w:rsidP="00DD15A9">
      <w:pPr>
        <w:ind w:firstLine="420"/>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456DD" w:rsidRDefault="005456DD" w:rsidP="00B444A5">
      <w:pPr>
        <w:pStyle w:val="ae"/>
        <w:numPr>
          <w:ilvl w:val="0"/>
          <w:numId w:val="8"/>
        </w:numPr>
        <w:ind w:firstLineChars="0"/>
      </w:pPr>
      <w:r>
        <w:t>我的资料</w:t>
      </w:r>
    </w:p>
    <w:p w:rsidR="006F4D46" w:rsidRDefault="006F4D46" w:rsidP="006F4D46">
      <w:r>
        <w:t>我的资料页面是系统二级导航页</w:t>
      </w:r>
      <w:r w:rsidR="0070388E">
        <w:rPr>
          <w:rFonts w:hint="eastAsia"/>
        </w:rPr>
        <w:t>，</w:t>
      </w:r>
      <w:r w:rsidR="0070388E">
        <w:t>通过这里可以进入到</w:t>
      </w:r>
      <w:r w:rsidR="00041AAF">
        <w:t>姓名和登录密码更改页面</w:t>
      </w:r>
      <w:r w:rsidR="00041AAF">
        <w:rPr>
          <w:rFonts w:hint="eastAsia"/>
        </w:rPr>
        <w:t>，</w:t>
      </w:r>
      <w:r w:rsidR="00041AAF">
        <w:lastRenderedPageBreak/>
        <w:t>也可以修改头像</w:t>
      </w:r>
      <w:r w:rsidR="00041AAF">
        <w:rPr>
          <w:rFonts w:hint="eastAsia"/>
        </w:rPr>
        <w:t>、</w:t>
      </w:r>
      <w:r w:rsidR="00041AAF">
        <w:t>退出登录</w:t>
      </w:r>
      <w:r w:rsidR="00041AAF">
        <w:rPr>
          <w:rFonts w:hint="eastAsia"/>
        </w:rPr>
        <w:t>。</w:t>
      </w:r>
      <w:r w:rsidR="00663E4B">
        <w:rPr>
          <w:rFonts w:hint="eastAsia"/>
        </w:rPr>
        <w:t>（见图</w:t>
      </w:r>
      <w:r w:rsidR="003746E6">
        <w:rPr>
          <w:rFonts w:hint="eastAsia"/>
        </w:rPr>
        <w:t>5.</w:t>
      </w:r>
      <w:r w:rsidR="00663E4B">
        <w:rPr>
          <w:rFonts w:hint="eastAsia"/>
        </w:rPr>
        <w:t>1</w:t>
      </w:r>
      <w:r w:rsidR="007F7FF9">
        <w:t>9</w:t>
      </w:r>
      <w:r w:rsidR="00663E4B">
        <w:rPr>
          <w:rFonts w:hint="eastAsia"/>
        </w:rPr>
        <w:t>）</w:t>
      </w:r>
    </w:p>
    <w:p w:rsidR="005333AC" w:rsidRDefault="00D03191" w:rsidP="00D03191">
      <w:pPr>
        <w:pStyle w:val="a7"/>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ED7A43">
        <w:rPr>
          <w:noProof/>
        </w:rPr>
        <w:t xml:space="preserve"> </w:t>
      </w:r>
      <w:r w:rsidR="00EA20D5" w:rsidRPr="00EA20D5">
        <w:rPr>
          <w:noProof/>
        </w:rPr>
        <w:drawing>
          <wp:inline distT="0" distB="0" distL="0" distR="0" wp14:anchorId="6C642DAB" wp14:editId="5A38E817">
            <wp:extent cx="1685925" cy="2809875"/>
            <wp:effectExtent l="0" t="0" r="9525" b="9525"/>
            <wp:docPr id="14345" name="图片 14345" descr="G:\learnResource\毕设\image\Screenshot_20170504-1325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G:\learnResource\毕设\image\Screenshot_20170504-13251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6953" cy="2811588"/>
                    </a:xfrm>
                    <a:prstGeom prst="rect">
                      <a:avLst/>
                    </a:prstGeom>
                    <a:noFill/>
                    <a:ln>
                      <a:noFill/>
                    </a:ln>
                  </pic:spPr>
                </pic:pic>
              </a:graphicData>
            </a:graphic>
          </wp:inline>
        </w:drawing>
      </w:r>
      <w:r w:rsidR="005341D4">
        <w:t xml:space="preserve"> </w:t>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342EB7">
      <w:pPr>
        <w:pStyle w:val="a9"/>
        <w:spacing w:before="163" w:after="163" w:line="240" w:lineRule="auto"/>
        <w:ind w:firstLineChars="200" w:firstLine="420"/>
        <w:jc w:val="left"/>
      </w:pPr>
      <w:r>
        <w:rPr>
          <w:rFonts w:hint="eastAsia"/>
        </w:rPr>
        <w:t>图</w:t>
      </w:r>
      <w:r w:rsidR="003746E6">
        <w:rPr>
          <w:rFonts w:hint="eastAsia"/>
        </w:rPr>
        <w:t>5.</w:t>
      </w:r>
      <w:r>
        <w:rPr>
          <w:rFonts w:hint="eastAsia"/>
        </w:rPr>
        <w:t>16</w:t>
      </w:r>
      <w:r>
        <w:t xml:space="preserve"> </w:t>
      </w:r>
      <w:r w:rsidR="00637240">
        <w:t>邀请联系人</w:t>
      </w:r>
      <w:r>
        <w:t xml:space="preserve">           </w:t>
      </w:r>
      <w:r w:rsidR="00510F5E">
        <w:t xml:space="preserve"> </w:t>
      </w:r>
      <w:r>
        <w:rPr>
          <w:rFonts w:hint="eastAsia"/>
        </w:rPr>
        <w:t>图</w:t>
      </w:r>
      <w:r w:rsidR="003746E6">
        <w:rPr>
          <w:rFonts w:hint="eastAsia"/>
        </w:rPr>
        <w:t>5.</w:t>
      </w:r>
      <w:r>
        <w:t xml:space="preserve">17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t xml:space="preserve"> </w:t>
      </w:r>
      <w:r w:rsidR="00B75781">
        <w:t>系统消息</w:t>
      </w:r>
    </w:p>
    <w:p w:rsidR="00A621D3" w:rsidRDefault="00FB36C3" w:rsidP="00FB36C3">
      <w:pPr>
        <w:pStyle w:val="a9"/>
        <w:spacing w:before="163" w:after="163" w:line="240" w:lineRule="auto"/>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Pr="007E7D5C" w:rsidRDefault="006B7B26" w:rsidP="003F080D">
      <w:pPr>
        <w:pStyle w:val="a9"/>
        <w:spacing w:before="163" w:after="163" w:line="240" w:lineRule="auto"/>
        <w:ind w:firstLineChars="200" w:firstLine="420"/>
        <w:jc w:val="left"/>
        <w:rPr>
          <w:rStyle w:val="Char1"/>
        </w:rPr>
      </w:pPr>
      <w:r>
        <w:rPr>
          <w:rFonts w:hint="eastAsia"/>
        </w:rPr>
        <w:t>图</w:t>
      </w:r>
      <w:r w:rsidR="003746E6">
        <w:rPr>
          <w:rFonts w:hint="eastAsia"/>
        </w:rPr>
        <w:t>5.</w:t>
      </w:r>
      <w:r>
        <w:rPr>
          <w:rFonts w:hint="eastAsia"/>
        </w:rPr>
        <w:t>19</w:t>
      </w:r>
      <w:r>
        <w:t xml:space="preserve"> </w:t>
      </w:r>
      <w:r w:rsidR="00C91ECC">
        <w:t>我的资料</w:t>
      </w:r>
      <w:r>
        <w:t xml:space="preserve">           </w:t>
      </w:r>
      <w:r>
        <w:rPr>
          <w:rFonts w:hint="eastAsia"/>
        </w:rPr>
        <w:t>图</w:t>
      </w:r>
      <w:r w:rsidR="003746E6">
        <w:rPr>
          <w:rFonts w:hint="eastAsia"/>
        </w:rPr>
        <w:t>5.</w:t>
      </w:r>
      <w:r>
        <w:t>20</w:t>
      </w:r>
      <w:r w:rsidR="00C91ECC">
        <w:t xml:space="preserve"> </w:t>
      </w:r>
      <w:r w:rsidR="00C91ECC">
        <w:t>更改密码</w:t>
      </w:r>
      <w:r>
        <w:rPr>
          <w:rFonts w:hint="eastAsia"/>
        </w:rPr>
        <w:t xml:space="preserve">         </w:t>
      </w:r>
      <w:r w:rsidR="00D23A1E">
        <w:t xml:space="preserve">   </w:t>
      </w:r>
      <w:r>
        <w:rPr>
          <w:rFonts w:hint="eastAsia"/>
        </w:rPr>
        <w:t>图</w:t>
      </w:r>
      <w:r w:rsidR="003746E6">
        <w:rPr>
          <w:rFonts w:hint="eastAsia"/>
        </w:rPr>
        <w:t>5.</w:t>
      </w:r>
      <w:r>
        <w:rPr>
          <w:rFonts w:hint="eastAsia"/>
        </w:rPr>
        <w:t>21</w:t>
      </w:r>
      <w:r w:rsidR="00C91ECC">
        <w:t>会议设置</w:t>
      </w:r>
    </w:p>
    <w:p w:rsidR="00E514BA" w:rsidRDefault="00E514BA" w:rsidP="00B444A5">
      <w:pPr>
        <w:pStyle w:val="ae"/>
        <w:numPr>
          <w:ilvl w:val="0"/>
          <w:numId w:val="8"/>
        </w:numPr>
        <w:ind w:firstLineChars="0"/>
      </w:pPr>
      <w:r>
        <w:t>更改密码</w:t>
      </w:r>
    </w:p>
    <w:p w:rsidR="006C1C77" w:rsidRDefault="00E514BA" w:rsidP="00A35AC9">
      <w:pPr>
        <w:ind w:firstLine="420"/>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B444A5">
      <w:pPr>
        <w:pStyle w:val="ae"/>
        <w:numPr>
          <w:ilvl w:val="0"/>
          <w:numId w:val="8"/>
        </w:numPr>
        <w:ind w:firstLineChars="0"/>
      </w:pPr>
      <w:r>
        <w:t>会议设置</w:t>
      </w:r>
    </w:p>
    <w:p w:rsidR="00A621D3" w:rsidRDefault="00DA38C9" w:rsidP="00A621D3">
      <w:pPr>
        <w:ind w:firstLine="420"/>
      </w:pPr>
      <w:r>
        <w:rPr>
          <w:rFonts w:hint="eastAsia"/>
        </w:rPr>
        <w:t>会议设置页面主要用于设置会议的默认偏好，作为之后安排会议的默认参数。</w:t>
      </w:r>
      <w:r w:rsidR="00993795">
        <w:rPr>
          <w:rFonts w:hint="eastAsia"/>
        </w:rPr>
        <w:lastRenderedPageBreak/>
        <w:t>（见图</w:t>
      </w:r>
      <w:r w:rsidR="003746E6">
        <w:rPr>
          <w:rFonts w:hint="eastAsia"/>
        </w:rPr>
        <w:t>5.</w:t>
      </w:r>
      <w:r w:rsidR="00884AB4">
        <w:t>2</w:t>
      </w:r>
      <w:r w:rsidR="007F7FF9">
        <w:t>1</w:t>
      </w:r>
      <w:r w:rsidR="00993795">
        <w:rPr>
          <w:rFonts w:hint="eastAsia"/>
        </w:rPr>
        <w:t>）</w:t>
      </w:r>
    </w:p>
    <w:p w:rsidR="002A5F54" w:rsidRDefault="002A5F54" w:rsidP="00B444A5">
      <w:pPr>
        <w:pStyle w:val="ae"/>
        <w:numPr>
          <w:ilvl w:val="0"/>
          <w:numId w:val="8"/>
        </w:numPr>
        <w:ind w:firstLineChars="0"/>
      </w:pPr>
      <w:r>
        <w:t>关于</w:t>
      </w:r>
      <w:r w:rsidR="002B5630">
        <w:t>小喵白板</w:t>
      </w:r>
    </w:p>
    <w:p w:rsidR="002B5630" w:rsidRDefault="002B5630" w:rsidP="00F66AF5">
      <w:pPr>
        <w:ind w:firstLine="420"/>
      </w:pPr>
      <w:r>
        <w:t>关于小喵白板是系统的三级导航页</w:t>
      </w:r>
      <w:r>
        <w:rPr>
          <w:rFonts w:hint="eastAsia"/>
        </w:rPr>
        <w:t>，</w:t>
      </w:r>
      <w:r>
        <w:t>可以进入发送反馈</w:t>
      </w:r>
      <w:r>
        <w:rPr>
          <w:rFonts w:hint="eastAsia"/>
        </w:rPr>
        <w:t>、</w:t>
      </w:r>
      <w:r>
        <w:t>查看隐私策略页面</w:t>
      </w:r>
      <w:r>
        <w:rPr>
          <w:rFonts w:hint="eastAsia"/>
        </w:rPr>
        <w:t>，</w:t>
      </w:r>
      <w:r>
        <w:t>也可以进行版本更新检查</w:t>
      </w:r>
      <w:r>
        <w:rPr>
          <w:rFonts w:hint="eastAsia"/>
        </w:rPr>
        <w:t>。（见图</w:t>
      </w:r>
      <w:r w:rsidR="003746E6">
        <w:rPr>
          <w:rFonts w:hint="eastAsia"/>
        </w:rPr>
        <w:t>5.</w:t>
      </w:r>
      <w:r w:rsidR="00884AB4">
        <w:t>2</w:t>
      </w:r>
      <w:r w:rsidR="007F7FF9">
        <w:t>2</w:t>
      </w:r>
      <w:r>
        <w:rPr>
          <w:rFonts w:hint="eastAsia"/>
        </w:rPr>
        <w:t>）</w:t>
      </w:r>
    </w:p>
    <w:p w:rsidR="005456DD" w:rsidRDefault="005456DD" w:rsidP="00B444A5">
      <w:pPr>
        <w:pStyle w:val="ae"/>
        <w:numPr>
          <w:ilvl w:val="0"/>
          <w:numId w:val="8"/>
        </w:numPr>
        <w:ind w:firstLineChars="0"/>
      </w:pPr>
      <w:r>
        <w:t>发送反馈</w:t>
      </w:r>
    </w:p>
    <w:p w:rsidR="00F66AF5" w:rsidRDefault="00F66AF5" w:rsidP="00B9659F">
      <w:pPr>
        <w:ind w:firstLine="420"/>
      </w:pPr>
      <w:r>
        <w:t>发送反馈页面包括一个输入框</w:t>
      </w:r>
      <w:r>
        <w:rPr>
          <w:rFonts w:hint="eastAsia"/>
        </w:rPr>
        <w:t>，</w:t>
      </w:r>
      <w:r>
        <w:t>最多输入</w:t>
      </w:r>
      <w:r>
        <w:rPr>
          <w:rFonts w:hint="eastAsia"/>
        </w:rPr>
        <w:t>150字，输入完毕，点击发送即可通过服务器转发给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B444A5">
      <w:pPr>
        <w:pStyle w:val="ae"/>
        <w:numPr>
          <w:ilvl w:val="0"/>
          <w:numId w:val="8"/>
        </w:numPr>
        <w:ind w:firstLineChars="0"/>
      </w:pPr>
      <w:r>
        <w:t>隐私策略</w:t>
      </w:r>
    </w:p>
    <w:p w:rsidR="008767DA" w:rsidRDefault="0008004E" w:rsidP="0081454F">
      <w:pPr>
        <w:pStyle w:val="a7"/>
        <w:spacing w:line="240" w:lineRule="auto"/>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BF73F7">
      <w:pPr>
        <w:pStyle w:val="a7"/>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BF73F7" w:rsidRDefault="00E93356" w:rsidP="00FA1B4B">
      <w:pPr>
        <w:pStyle w:val="a9"/>
        <w:spacing w:before="163" w:after="163" w:line="240" w:lineRule="auto"/>
        <w:ind w:firstLineChars="200" w:firstLine="420"/>
        <w:jc w:val="left"/>
      </w:pPr>
      <w:r>
        <w:rPr>
          <w:rFonts w:hint="eastAsia"/>
        </w:rPr>
        <w:t>图</w:t>
      </w:r>
      <w:r w:rsidR="003746E6">
        <w:rPr>
          <w:rFonts w:hint="eastAsia"/>
        </w:rPr>
        <w:t>5.</w:t>
      </w:r>
      <w:r>
        <w:rPr>
          <w:rFonts w:hint="eastAsia"/>
        </w:rPr>
        <w:t>22</w:t>
      </w:r>
      <w:r>
        <w:t xml:space="preserve"> </w:t>
      </w:r>
      <w:r w:rsidR="00223205">
        <w:t>关于小喵白板</w:t>
      </w:r>
      <w:r w:rsidR="00FA1B4B">
        <w:rPr>
          <w:rFonts w:hint="eastAsia"/>
        </w:rPr>
        <w:t xml:space="preserve">         </w:t>
      </w:r>
      <w:r w:rsidR="003746E6">
        <w:rPr>
          <w:rFonts w:hint="eastAsia"/>
        </w:rPr>
        <w:t>5.</w:t>
      </w:r>
      <w:r>
        <w:rPr>
          <w:rFonts w:hint="eastAsia"/>
        </w:rPr>
        <w:t>23</w:t>
      </w:r>
      <w:r w:rsidR="00BF73F7">
        <w:t xml:space="preserve"> </w:t>
      </w:r>
      <w:r w:rsidR="00D275AA">
        <w:t>发送反馈</w:t>
      </w:r>
      <w:r w:rsidR="00BF73F7">
        <w:t xml:space="preserve">  </w:t>
      </w:r>
      <w:r w:rsidR="00A67C99">
        <w:t xml:space="preserve">        </w:t>
      </w:r>
      <w:r>
        <w:t xml:space="preserve">  </w:t>
      </w:r>
      <w:r w:rsidR="00BF73F7">
        <w:rPr>
          <w:rFonts w:hint="eastAsia"/>
        </w:rPr>
        <w:t>图</w:t>
      </w:r>
      <w:r w:rsidR="003746E6">
        <w:rPr>
          <w:rFonts w:hint="eastAsia"/>
        </w:rPr>
        <w:t>5.</w:t>
      </w:r>
      <w:r>
        <w:t>24</w:t>
      </w:r>
      <w:r w:rsidR="00BF73F7">
        <w:t xml:space="preserve"> </w:t>
      </w:r>
      <w:r w:rsidR="007D04F8">
        <w:t>隐私策略</w:t>
      </w:r>
      <w:r w:rsidR="00BF73F7">
        <w:rPr>
          <w:rFonts w:hint="eastAsia"/>
        </w:rPr>
        <w:t xml:space="preserve">        </w:t>
      </w:r>
    </w:p>
    <w:p w:rsidR="003C1E8F" w:rsidRDefault="003C1E8F" w:rsidP="003C1E8F"/>
    <w:p w:rsidR="005C5D8C" w:rsidRDefault="00CA6170" w:rsidP="005C5D8C">
      <w:pPr>
        <w:pStyle w:val="30"/>
        <w:ind w:left="480"/>
      </w:pPr>
      <w:bookmarkStart w:id="54" w:name="_Toc484295012"/>
      <w:r>
        <w:t>5</w:t>
      </w:r>
      <w:r w:rsidR="005C5D8C">
        <w:rPr>
          <w:rFonts w:hint="eastAsia"/>
        </w:rPr>
        <w:t>.1.2.</w:t>
      </w:r>
      <w:r w:rsidR="005C5D8C">
        <w:t xml:space="preserve"> 系统部署</w:t>
      </w:r>
      <w:bookmarkEnd w:id="54"/>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8973CE">
        <w:rPr>
          <w:rFonts w:hint="eastAsia"/>
        </w:rPr>
        <w:t>中，才能进行进一步的测试，包括接口测试、性能测试等等</w:t>
      </w:r>
      <w:r w:rsidRPr="006017D2">
        <w:t>。</w:t>
      </w:r>
    </w:p>
    <w:p w:rsidR="00520B23" w:rsidRDefault="000E43D4" w:rsidP="00520B23">
      <w:pPr>
        <w:ind w:firstLine="420"/>
      </w:pPr>
      <w:r>
        <w:rPr>
          <w:rFonts w:hint="eastAsia"/>
        </w:rPr>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520B23" w:rsidP="00520B23">
      <w:pPr>
        <w:ind w:firstLine="420"/>
      </w:pPr>
      <w:r w:rsidRPr="006017D2">
        <w:t>移动端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之后进行调试，</w:t>
      </w:r>
      <w:r w:rsidR="00187244">
        <w:rPr>
          <w:rFonts w:hint="eastAsia"/>
        </w:rPr>
        <w:lastRenderedPageBreak/>
        <w:t>也可以把APK</w:t>
      </w:r>
      <w:r w:rsidR="00254707">
        <w:rPr>
          <w:rFonts w:hint="eastAsia"/>
        </w:rPr>
        <w:t>安装包</w:t>
      </w:r>
      <w:r w:rsidR="00187244">
        <w:rPr>
          <w:rFonts w:hint="eastAsia"/>
        </w:rPr>
        <w:t>拷贝到真机，直接安装</w:t>
      </w:r>
      <w:r w:rsidRPr="006017D2">
        <w:rPr>
          <w:rFonts w:hint="eastAsia"/>
        </w:rPr>
        <w:t>。</w:t>
      </w:r>
    </w:p>
    <w:p w:rsidR="00520B23" w:rsidRDefault="00A766A6" w:rsidP="00D1495B">
      <w:pPr>
        <w:pStyle w:val="a7"/>
        <w:spacing w:line="240" w:lineRule="auto"/>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Pr>
          <w:rFonts w:hint="eastAsia"/>
        </w:rPr>
        <w:t xml:space="preserve"> </w:t>
      </w:r>
      <w:r w:rsidR="00751821">
        <w:t>服务器部署日志截图</w:t>
      </w:r>
    </w:p>
    <w:p w:rsidR="00426369" w:rsidRPr="00426369" w:rsidRDefault="0056470B" w:rsidP="00D272D1">
      <w:pPr>
        <w:pStyle w:val="20"/>
      </w:pPr>
      <w:bookmarkStart w:id="55" w:name="_Toc484295013"/>
      <w:r>
        <w:t>5</w:t>
      </w:r>
      <w:r w:rsidR="006D6B5A">
        <w:rPr>
          <w:rFonts w:hint="eastAsia"/>
        </w:rPr>
        <w:t xml:space="preserve">.2. </w:t>
      </w:r>
      <w:r w:rsidR="00706593" w:rsidRPr="00426369">
        <w:rPr>
          <w:rFonts w:hint="eastAsia"/>
        </w:rPr>
        <w:t>系统测试</w:t>
      </w:r>
      <w:bookmarkEnd w:id="55"/>
    </w:p>
    <w:p w:rsidR="006A62B5" w:rsidRDefault="0056470B" w:rsidP="006D6B5A">
      <w:pPr>
        <w:pStyle w:val="30"/>
        <w:ind w:leftChars="0" w:left="0" w:firstLineChars="200" w:firstLine="482"/>
      </w:pPr>
      <w:bookmarkStart w:id="56" w:name="_Toc484295014"/>
      <w:r>
        <w:t>5</w:t>
      </w:r>
      <w:r w:rsidR="006D6B5A">
        <w:t xml:space="preserve">.2.1. </w:t>
      </w:r>
      <w:r w:rsidR="00F1589F">
        <w:t>系统功能与</w:t>
      </w:r>
      <w:r w:rsidR="006A62B5">
        <w:t>兼容性测试</w:t>
      </w:r>
      <w:bookmarkEnd w:id="56"/>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Pr="00ED32B2">
        <w:t>进行项目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t>即时进行</w:t>
      </w:r>
      <w:r>
        <w:rPr>
          <w:rFonts w:hint="eastAsia"/>
        </w:rPr>
        <w:t>对</w:t>
      </w:r>
      <w:r>
        <w:t>bug进行修复</w:t>
      </w:r>
      <w:r>
        <w:rPr>
          <w:rFonts w:hint="eastAsia"/>
        </w:rPr>
        <w:t>。在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Pr="00ED32B2">
        <w:t>信息及是否会发生崩溃等信息。</w:t>
      </w:r>
    </w:p>
    <w:p w:rsidR="008D289C" w:rsidRDefault="008D289C" w:rsidP="008D289C">
      <w:pPr>
        <w:ind w:firstLine="420"/>
      </w:pPr>
      <w:r>
        <w:rPr>
          <w:rFonts w:hint="eastAsia"/>
        </w:rPr>
        <w:t>另外</w:t>
      </w:r>
      <w:r>
        <w:t>针对Android</w:t>
      </w:r>
      <w:r>
        <w:rPr>
          <w:rFonts w:hint="eastAsia"/>
        </w:rPr>
        <w:t>系统</w:t>
      </w:r>
      <w:r w:rsidR="00CB0D7E">
        <w:rPr>
          <w:rFonts w:hint="eastAsia"/>
        </w:rPr>
        <w:t>的</w:t>
      </w:r>
      <w:r w:rsidR="00CB0D7E">
        <w:t>碎片化</w:t>
      </w:r>
      <w:r w:rsidR="0005470D">
        <w:t>问题，我</w:t>
      </w:r>
      <w:r>
        <w:t>使用</w:t>
      </w:r>
      <w:r>
        <w:rPr>
          <w:rFonts w:hint="eastAsia"/>
        </w:rPr>
        <w:t>和</w:t>
      </w:r>
      <w:r>
        <w:t>借用了同学的各种具有代表性的手机作为部署与测试对象。</w:t>
      </w:r>
      <w:r>
        <w:rPr>
          <w:rFonts w:hint="eastAsia"/>
        </w:rPr>
        <w:t>在每个</w:t>
      </w:r>
      <w:r>
        <w:t>机子上都跑一遍最核心的功能流程，结果测试如下</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4808C7">
      <w:pPr>
        <w:pStyle w:val="af2"/>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Look w:val="04A0" w:firstRow="1" w:lastRow="0" w:firstColumn="1" w:lastColumn="0" w:noHBand="0" w:noVBand="1"/>
      </w:tblPr>
      <w:tblGrid>
        <w:gridCol w:w="2817"/>
        <w:gridCol w:w="2802"/>
        <w:gridCol w:w="2671"/>
      </w:tblGrid>
      <w:tr w:rsidR="008D289C" w:rsidTr="006F1269">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6F1269">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F45770" w:rsidP="00F343EB">
            <w:pPr>
              <w:pStyle w:val="af2"/>
            </w:pPr>
            <w:r>
              <w:rPr>
                <w:rFonts w:hint="eastAsia"/>
              </w:rPr>
              <w:t>正常</w:t>
            </w:r>
          </w:p>
        </w:tc>
      </w:tr>
      <w:tr w:rsidR="008D289C" w:rsidTr="006F1269">
        <w:tc>
          <w:tcPr>
            <w:tcW w:w="2817" w:type="dxa"/>
          </w:tcPr>
          <w:p w:rsidR="008D289C" w:rsidRDefault="00402CD1" w:rsidP="00F343EB">
            <w:pPr>
              <w:pStyle w:val="af2"/>
            </w:pPr>
            <w:r>
              <w:lastRenderedPageBreak/>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1D1897" w:rsidP="00F343EB">
            <w:pPr>
              <w:pStyle w:val="af2"/>
            </w:pPr>
            <w:r>
              <w:rPr>
                <w:rFonts w:hint="eastAsia"/>
              </w:rPr>
              <w:t>设置</w:t>
            </w:r>
            <w:r w:rsidR="00753ADF">
              <w:rPr>
                <w:rFonts w:hint="eastAsia"/>
              </w:rPr>
              <w:t>头像</w:t>
            </w:r>
            <w:r w:rsidR="00AD6AAB">
              <w:rPr>
                <w:rFonts w:hint="eastAsia"/>
              </w:rPr>
              <w:t>异常</w:t>
            </w:r>
            <w:r w:rsidR="003B5FB2">
              <w:rPr>
                <w:rFonts w:hint="eastAsia"/>
              </w:rPr>
              <w:t>、</w:t>
            </w:r>
            <w:r w:rsidR="0022615E">
              <w:rPr>
                <w:rFonts w:hint="eastAsia"/>
              </w:rPr>
              <w:t>发送图片消息和语音消息时异常</w:t>
            </w:r>
          </w:p>
        </w:tc>
      </w:tr>
      <w:tr w:rsidR="008D289C" w:rsidTr="006F1269">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7.0</w:t>
            </w:r>
          </w:p>
        </w:tc>
        <w:tc>
          <w:tcPr>
            <w:tcW w:w="2671" w:type="dxa"/>
          </w:tcPr>
          <w:p w:rsidR="008D289C" w:rsidRDefault="008D289C" w:rsidP="00F343EB">
            <w:pPr>
              <w:pStyle w:val="af2"/>
            </w:pPr>
            <w:r>
              <w:rPr>
                <w:rFonts w:hint="eastAsia"/>
              </w:rPr>
              <w:t>正常</w:t>
            </w:r>
          </w:p>
        </w:tc>
      </w:tr>
      <w:tr w:rsidR="008D289C" w:rsidTr="006F1269">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8D289C" w:rsidP="00F343EB">
            <w:pPr>
              <w:pStyle w:val="af2"/>
            </w:pPr>
            <w:r>
              <w:rPr>
                <w:rFonts w:hint="eastAsia"/>
              </w:rPr>
              <w:t>正常</w:t>
            </w:r>
          </w:p>
        </w:tc>
      </w:tr>
      <w:tr w:rsidR="008D2C9B" w:rsidTr="006F1269">
        <w:tc>
          <w:tcPr>
            <w:tcW w:w="2817" w:type="dxa"/>
          </w:tcPr>
          <w:p w:rsidR="008D2C9B" w:rsidRDefault="008D2C9B" w:rsidP="00F343EB">
            <w:pPr>
              <w:pStyle w:val="af2"/>
            </w:pPr>
            <w:r>
              <w:rPr>
                <w:rFonts w:hint="eastAsia"/>
              </w:rPr>
              <w:t>华为</w:t>
            </w:r>
            <w:r>
              <w:t>荣耀</w:t>
            </w:r>
            <w:r>
              <w:rPr>
                <w:rFonts w:hint="eastAsia"/>
              </w:rPr>
              <w:t>4</w:t>
            </w:r>
            <w:r>
              <w:t>C</w:t>
            </w:r>
          </w:p>
        </w:tc>
        <w:tc>
          <w:tcPr>
            <w:tcW w:w="2802" w:type="dxa"/>
          </w:tcPr>
          <w:p w:rsidR="008D2C9B" w:rsidRDefault="008D2C9B" w:rsidP="00F343EB">
            <w:pPr>
              <w:pStyle w:val="af2"/>
            </w:pPr>
            <w:r>
              <w:rPr>
                <w:rFonts w:hint="eastAsia"/>
              </w:rPr>
              <w:t>安卓</w:t>
            </w:r>
            <w:r w:rsidR="003746E6">
              <w:rPr>
                <w:rFonts w:hint="eastAsia"/>
              </w:rPr>
              <w:t>5.</w:t>
            </w:r>
            <w:r>
              <w:rPr>
                <w:rFonts w:hint="eastAsia"/>
              </w:rPr>
              <w:t>4</w:t>
            </w:r>
          </w:p>
        </w:tc>
        <w:tc>
          <w:tcPr>
            <w:tcW w:w="2671" w:type="dxa"/>
          </w:tcPr>
          <w:p w:rsidR="008D2C9B" w:rsidRDefault="008D2C9B" w:rsidP="00F343EB">
            <w:pPr>
              <w:pStyle w:val="af2"/>
            </w:pPr>
            <w:r>
              <w:rPr>
                <w:rFonts w:hint="eastAsia"/>
              </w:rPr>
              <w:t>白板录屏功能不能使用</w:t>
            </w:r>
          </w:p>
        </w:tc>
      </w:tr>
    </w:tbl>
    <w:p w:rsidR="006D279C" w:rsidRPr="006A62B5" w:rsidRDefault="006D279C" w:rsidP="006D279C"/>
    <w:p w:rsidR="00A83998" w:rsidRDefault="0056470B" w:rsidP="006D6B5A">
      <w:pPr>
        <w:pStyle w:val="30"/>
        <w:ind w:leftChars="0" w:left="0" w:firstLineChars="200" w:firstLine="482"/>
      </w:pPr>
      <w:bookmarkStart w:id="57" w:name="_Toc484295015"/>
      <w:r>
        <w:t>5</w:t>
      </w:r>
      <w:r w:rsidR="006D6B5A">
        <w:t xml:space="preserve">.2.2. </w:t>
      </w:r>
      <w:r w:rsidR="005D1919">
        <w:t>性能测试</w:t>
      </w:r>
      <w:bookmarkEnd w:id="57"/>
    </w:p>
    <w:p w:rsidR="0017053D" w:rsidRPr="006A4E69" w:rsidRDefault="0017053D" w:rsidP="0017053D">
      <w:pPr>
        <w:spacing w:beforeLines="50" w:before="163" w:afterLines="50" w:after="163"/>
        <w:ind w:firstLine="420"/>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Pr="006A4E69">
        <w:rPr>
          <w:rFonts w:hint="eastAsia"/>
        </w:rPr>
        <w:t>部分。</w:t>
      </w:r>
    </w:p>
    <w:p w:rsidR="0017053D" w:rsidRDefault="0017053D" w:rsidP="0017053D">
      <w:pPr>
        <w:spacing w:beforeLines="50" w:before="163" w:afterLines="50" w:after="163"/>
        <w:ind w:firstLineChars="300" w:firstLine="720"/>
        <w:jc w:val="center"/>
      </w:pPr>
      <w:r>
        <w:rPr>
          <w:rFonts w:ascii="黑体" w:eastAsia="黑体" w:hAnsi="黑体" w:hint="eastAsia"/>
          <w:szCs w:val="21"/>
        </w:rPr>
        <w:t>表</w:t>
      </w:r>
      <w:r>
        <w:rPr>
          <w:rFonts w:ascii="黑体" w:eastAsia="黑体" w:hAnsi="黑体"/>
          <w:szCs w:val="21"/>
        </w:rPr>
        <w:t>5</w:t>
      </w:r>
      <w:r w:rsidRPr="006B236F">
        <w:rPr>
          <w:rFonts w:ascii="黑体" w:eastAsia="黑体" w:hAnsi="黑体"/>
          <w:szCs w:val="21"/>
        </w:rPr>
        <w:t>.</w:t>
      </w:r>
      <w:r>
        <w:rPr>
          <w:rFonts w:ascii="黑体" w:eastAsia="黑体" w:hAnsi="黑体"/>
          <w:szCs w:val="21"/>
        </w:rPr>
        <w:t>2</w:t>
      </w:r>
      <w:r w:rsidRPr="006B236F">
        <w:rPr>
          <w:rFonts w:ascii="黑体" w:eastAsia="黑体" w:hAnsi="黑体"/>
          <w:szCs w:val="21"/>
        </w:rPr>
        <w:t xml:space="preserve"> </w:t>
      </w:r>
      <w:r>
        <w:rPr>
          <w:rFonts w:ascii="黑体" w:eastAsia="黑体" w:hAnsi="黑体" w:hint="eastAsia"/>
          <w:szCs w:val="21"/>
        </w:rPr>
        <w:t>性能测试</w:t>
      </w:r>
      <w:r>
        <w:rPr>
          <w:rFonts w:ascii="黑体" w:eastAsia="黑体" w:hAnsi="黑体"/>
          <w:szCs w:val="21"/>
        </w:rPr>
        <w:t>结果</w:t>
      </w:r>
      <w:r>
        <w:rPr>
          <w:rFonts w:ascii="黑体" w:eastAsia="黑体" w:hAnsi="黑体" w:hint="eastAsia"/>
          <w:szCs w:val="21"/>
        </w:rPr>
        <w:t>表</w:t>
      </w:r>
    </w:p>
    <w:tbl>
      <w:tblPr>
        <w:tblStyle w:val="af5"/>
        <w:tblW w:w="0" w:type="auto"/>
        <w:tblLook w:val="04A0" w:firstRow="1" w:lastRow="0" w:firstColumn="1" w:lastColumn="0" w:noHBand="0" w:noVBand="1"/>
      </w:tblPr>
      <w:tblGrid>
        <w:gridCol w:w="4138"/>
        <w:gridCol w:w="4152"/>
      </w:tblGrid>
      <w:tr w:rsidR="0017053D" w:rsidTr="00C90267">
        <w:tc>
          <w:tcPr>
            <w:tcW w:w="4360" w:type="dxa"/>
          </w:tcPr>
          <w:p w:rsidR="0017053D" w:rsidRDefault="0017053D" w:rsidP="00C90267">
            <w:r>
              <w:rPr>
                <w:rFonts w:hint="eastAsia"/>
              </w:rPr>
              <w:t>性能</w:t>
            </w:r>
            <w:r>
              <w:t>指标</w:t>
            </w:r>
          </w:p>
        </w:tc>
        <w:tc>
          <w:tcPr>
            <w:tcW w:w="4360" w:type="dxa"/>
          </w:tcPr>
          <w:p w:rsidR="0017053D" w:rsidRDefault="0017053D" w:rsidP="00C90267">
            <w:r>
              <w:rPr>
                <w:rFonts w:hint="eastAsia"/>
              </w:rPr>
              <w:t>测试</w:t>
            </w:r>
            <w:r>
              <w:t>参数</w:t>
            </w:r>
          </w:p>
        </w:tc>
      </w:tr>
      <w:tr w:rsidR="0017053D" w:rsidTr="00C90267">
        <w:tc>
          <w:tcPr>
            <w:tcW w:w="4360" w:type="dxa"/>
          </w:tcPr>
          <w:p w:rsidR="0017053D" w:rsidRDefault="0017053D" w:rsidP="00C90267">
            <w:r>
              <w:rPr>
                <w:rFonts w:hint="eastAsia"/>
              </w:rPr>
              <w:t>占用内存</w:t>
            </w:r>
          </w:p>
        </w:tc>
        <w:tc>
          <w:tcPr>
            <w:tcW w:w="4360" w:type="dxa"/>
          </w:tcPr>
          <w:p w:rsidR="0017053D" w:rsidRDefault="003402BD" w:rsidP="00C90267">
            <w:r>
              <w:t>55-65</w:t>
            </w:r>
            <w:r w:rsidR="0017053D">
              <w:rPr>
                <w:rFonts w:hint="eastAsia"/>
              </w:rPr>
              <w:t>MB</w:t>
            </w:r>
          </w:p>
        </w:tc>
      </w:tr>
      <w:tr w:rsidR="0017053D" w:rsidTr="00C90267">
        <w:tc>
          <w:tcPr>
            <w:tcW w:w="4360" w:type="dxa"/>
          </w:tcPr>
          <w:p w:rsidR="0017053D" w:rsidRDefault="0017053D" w:rsidP="00C90267">
            <w:r>
              <w:rPr>
                <w:rFonts w:hint="eastAsia"/>
              </w:rPr>
              <w:t>流量</w:t>
            </w:r>
            <w:r>
              <w:t>消耗</w:t>
            </w:r>
          </w:p>
        </w:tc>
        <w:tc>
          <w:tcPr>
            <w:tcW w:w="4360" w:type="dxa"/>
          </w:tcPr>
          <w:p w:rsidR="0017053D" w:rsidRDefault="00790FAC" w:rsidP="00C90267">
            <w:r>
              <w:rPr>
                <w:rFonts w:hint="eastAsia"/>
              </w:rPr>
              <w:t>进行白板同步时流量消耗较大，建议连接wifi下使用</w:t>
            </w:r>
          </w:p>
        </w:tc>
      </w:tr>
      <w:tr w:rsidR="0017053D" w:rsidTr="00C90267">
        <w:tc>
          <w:tcPr>
            <w:tcW w:w="4360" w:type="dxa"/>
          </w:tcPr>
          <w:p w:rsidR="0017053D" w:rsidRDefault="0017053D" w:rsidP="00C90267">
            <w:r>
              <w:rPr>
                <w:rFonts w:hint="eastAsia"/>
              </w:rPr>
              <w:t>应用启动</w:t>
            </w:r>
            <w:r>
              <w:t>时间</w:t>
            </w:r>
          </w:p>
        </w:tc>
        <w:tc>
          <w:tcPr>
            <w:tcW w:w="4360" w:type="dxa"/>
          </w:tcPr>
          <w:p w:rsidR="0017053D" w:rsidRDefault="0017053D" w:rsidP="00C90267">
            <w:r>
              <w:rPr>
                <w:rFonts w:hint="eastAsia"/>
              </w:rPr>
              <w:t>2</w:t>
            </w:r>
            <w:r>
              <w:t>S</w:t>
            </w:r>
          </w:p>
        </w:tc>
      </w:tr>
      <w:tr w:rsidR="0017053D" w:rsidTr="00C90267">
        <w:tc>
          <w:tcPr>
            <w:tcW w:w="4360" w:type="dxa"/>
          </w:tcPr>
          <w:p w:rsidR="0017053D" w:rsidRDefault="0017053D" w:rsidP="00C90267">
            <w:r>
              <w:rPr>
                <w:rFonts w:hint="eastAsia"/>
              </w:rPr>
              <w:t>网络请求</w:t>
            </w:r>
            <w:r>
              <w:t>响应时间</w:t>
            </w:r>
          </w:p>
        </w:tc>
        <w:tc>
          <w:tcPr>
            <w:tcW w:w="4360" w:type="dxa"/>
          </w:tcPr>
          <w:p w:rsidR="0017053D" w:rsidRDefault="0017053D" w:rsidP="00C90267">
            <w:r>
              <w:rPr>
                <w:rFonts w:hint="eastAsia"/>
              </w:rPr>
              <w:t>平均</w:t>
            </w:r>
            <w:r>
              <w:t>小于</w:t>
            </w:r>
            <w:r>
              <w:rPr>
                <w:rFonts w:hint="eastAsia"/>
              </w:rPr>
              <w:t>3</w:t>
            </w:r>
            <w:r>
              <w:t>S</w:t>
            </w:r>
          </w:p>
        </w:tc>
      </w:tr>
    </w:tbl>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t>。</w:t>
      </w:r>
      <w:r>
        <w:rPr>
          <w:rFonts w:hint="eastAsia"/>
        </w:rPr>
        <w:t>而流量</w:t>
      </w:r>
      <w:r>
        <w:t>消耗是使用手机的手机管家进行统计。</w:t>
      </w:r>
    </w:p>
    <w:p w:rsidR="000D1147" w:rsidRDefault="001B1055" w:rsidP="00AF0F08">
      <w:pPr>
        <w:spacing w:beforeLines="50" w:before="163" w:afterLines="50" w:after="163" w:line="240" w:lineRule="auto"/>
        <w:ind w:firstLineChars="1200" w:firstLine="2880"/>
      </w:pPr>
      <w:r w:rsidRPr="001B1055">
        <w:rPr>
          <w:noProof/>
        </w:rPr>
        <w:drawing>
          <wp:inline distT="0" distB="0" distL="0" distR="0">
            <wp:extent cx="1333500" cy="2200910"/>
            <wp:effectExtent l="0" t="0" r="0" b="889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337569" cy="2207626"/>
                    </a:xfrm>
                    <a:prstGeom prst="rect">
                      <a:avLst/>
                    </a:prstGeom>
                    <a:noFill/>
                    <a:ln>
                      <a:noFill/>
                    </a:ln>
                  </pic:spPr>
                </pic:pic>
              </a:graphicData>
            </a:graphic>
          </wp:inline>
        </w:drawing>
      </w:r>
    </w:p>
    <w:p w:rsidR="0017053D" w:rsidRDefault="00AF0F08" w:rsidP="00E66CD9">
      <w:pPr>
        <w:pStyle w:val="a9"/>
        <w:spacing w:before="163" w:after="163"/>
      </w:pPr>
      <w:r>
        <w:rPr>
          <w:rFonts w:ascii="黑体" w:hAnsi="黑体" w:hint="eastAsia"/>
          <w:szCs w:val="21"/>
        </w:rPr>
        <w:t>图</w:t>
      </w:r>
      <w:r w:rsidR="003746E6">
        <w:rPr>
          <w:rFonts w:ascii="黑体" w:hAnsi="黑体" w:hint="eastAsia"/>
          <w:szCs w:val="21"/>
        </w:rPr>
        <w:t>5.</w:t>
      </w:r>
      <w:r w:rsidR="00C83B19">
        <w:rPr>
          <w:rFonts w:ascii="黑体" w:hAnsi="黑体" w:hint="eastAsia"/>
          <w:szCs w:val="21"/>
        </w:rPr>
        <w:t>26</w:t>
      </w:r>
      <w:r>
        <w:rPr>
          <w:rFonts w:ascii="黑体" w:hAnsi="黑体" w:hint="eastAsia"/>
          <w:szCs w:val="21"/>
        </w:rPr>
        <w:t xml:space="preserve"> 应用</w:t>
      </w:r>
      <w:r>
        <w:rPr>
          <w:rFonts w:ascii="黑体" w:hAnsi="黑体"/>
          <w:szCs w:val="21"/>
        </w:rPr>
        <w:t>占用内存图</w:t>
      </w:r>
    </w:p>
    <w:p w:rsidR="00A31427" w:rsidRPr="00762586" w:rsidRDefault="0056470B" w:rsidP="00762586">
      <w:pPr>
        <w:pStyle w:val="11"/>
      </w:pPr>
      <w:bookmarkStart w:id="58" w:name="_Toc484295016"/>
      <w:r>
        <w:t>6</w:t>
      </w:r>
      <w:r w:rsidR="00762586" w:rsidRPr="00762586">
        <w:rPr>
          <w:rFonts w:hint="eastAsia"/>
        </w:rPr>
        <w:t xml:space="preserve">. </w:t>
      </w:r>
      <w:r w:rsidR="00402CA3" w:rsidRPr="00762586">
        <w:rPr>
          <w:rFonts w:hint="eastAsia"/>
        </w:rPr>
        <w:t>总结与展望</w:t>
      </w:r>
      <w:bookmarkEnd w:id="58"/>
    </w:p>
    <w:p w:rsidR="00CD2F0C" w:rsidRDefault="0056470B" w:rsidP="00B649A9">
      <w:pPr>
        <w:pStyle w:val="20"/>
      </w:pPr>
      <w:bookmarkStart w:id="59" w:name="_Toc484295017"/>
      <w:r>
        <w:lastRenderedPageBreak/>
        <w:t>6</w:t>
      </w:r>
      <w:r w:rsidR="00CD2F0C">
        <w:rPr>
          <w:rFonts w:hint="eastAsia"/>
        </w:rPr>
        <w:t>.1</w:t>
      </w:r>
      <w:r w:rsidR="00FD030E">
        <w:rPr>
          <w:rFonts w:hint="eastAsia"/>
        </w:rPr>
        <w:t>.</w:t>
      </w:r>
      <w:r w:rsidR="00CD2F0C">
        <w:rPr>
          <w:rFonts w:hint="eastAsia"/>
        </w:rPr>
        <w:t xml:space="preserve"> </w:t>
      </w:r>
      <w:r w:rsidR="00CD2F0C">
        <w:rPr>
          <w:rFonts w:hint="eastAsia"/>
        </w:rPr>
        <w:t>总结</w:t>
      </w:r>
      <w:bookmarkEnd w:id="59"/>
      <w:r w:rsidR="009C23B6">
        <w:rPr>
          <w:rFonts w:hint="eastAsia"/>
        </w:rPr>
        <w:t xml:space="preserve">                                                               </w:t>
      </w:r>
    </w:p>
    <w:p w:rsidR="00885328" w:rsidRDefault="00885328" w:rsidP="00E861DF">
      <w:pPr>
        <w:ind w:firstLineChars="200" w:firstLine="480"/>
      </w:pPr>
      <w:r>
        <w:rPr>
          <w:rFonts w:hint="eastAsia"/>
        </w:rPr>
        <w:t>本</w:t>
      </w:r>
      <w:r w:rsidR="00A83ADC">
        <w:rPr>
          <w:rFonts w:hint="eastAsia"/>
        </w:rPr>
        <w:t>系统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测试、部署阶段，按照预期，顺利完成。在此过程中遇到了各种各样的问题，例如安卓的版本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1156C1">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能否使用白板、控制加会者能否使用群聊、踢出加会者</w:t>
      </w:r>
      <w:r w:rsidR="007C400D">
        <w:rPr>
          <w:rFonts w:hint="eastAsia"/>
        </w:rPr>
        <w:t>、删除会议等；实现了联系人管理功能,包括请求添加、拒绝添加、同意添加联系人</w:t>
      </w:r>
      <w:r w:rsidR="00D93B7E">
        <w:rPr>
          <w:rFonts w:hint="eastAsia"/>
        </w:rPr>
        <w:t>，以及查询和删除联系人</w:t>
      </w:r>
      <w:r w:rsidR="00AF2D92">
        <w:rPr>
          <w:rFonts w:hint="eastAsia"/>
        </w:rPr>
        <w:t>，发布会议邀请时，用户可以选择自己的联系人</w:t>
      </w:r>
      <w:r w:rsidR="00607D4E">
        <w:rPr>
          <w:rFonts w:hint="eastAsia"/>
        </w:rPr>
        <w:t>进行邀请</w:t>
      </w:r>
      <w:r w:rsidR="00AF2D92">
        <w:rPr>
          <w:rFonts w:hint="eastAsia"/>
        </w:rPr>
        <w:t>；</w:t>
      </w:r>
      <w:r w:rsidR="00AF2D92">
        <w:t xml:space="preserve"> </w:t>
      </w:r>
    </w:p>
    <w:p w:rsidR="009861D9" w:rsidRDefault="009861D9" w:rsidP="001156C1">
      <w:pPr>
        <w:ind w:firstLineChars="200" w:firstLine="480"/>
      </w:pPr>
    </w:p>
    <w:p w:rsidR="00A31427" w:rsidRDefault="00900998" w:rsidP="001156C1">
      <w:pPr>
        <w:ind w:firstLineChars="200" w:firstLine="480"/>
      </w:pPr>
      <w:r>
        <w:rPr>
          <w:rFonts w:hint="eastAsia"/>
        </w:rPr>
        <w:t>用户可以在自己的团队内部推广使用</w:t>
      </w:r>
      <w:r w:rsidR="008F1E9F">
        <w:rPr>
          <w:rFonts w:hint="eastAsia"/>
        </w:rPr>
        <w:t>，添加工作中的搭档为联系人，之后就可以随时随地召开团队会议</w:t>
      </w:r>
      <w:r w:rsidR="00300709">
        <w:rPr>
          <w:rFonts w:hint="eastAsia"/>
        </w:rPr>
        <w:t>，在会议中通过白板共享</w:t>
      </w:r>
      <w:r w:rsidR="008F1E9F">
        <w:rPr>
          <w:rFonts w:hint="eastAsia"/>
        </w:rPr>
        <w:t>设计与安排、通过群聊</w:t>
      </w:r>
      <w:r w:rsidR="001156C1">
        <w:rPr>
          <w:rFonts w:hint="eastAsia"/>
        </w:rPr>
        <w:t>交流感受，从而</w:t>
      </w:r>
      <w:r w:rsidR="00182256">
        <w:rPr>
          <w:rFonts w:hint="eastAsia"/>
        </w:rPr>
        <w:t>在一定程度上，</w:t>
      </w:r>
      <w:r w:rsidR="00F55EAE">
        <w:rPr>
          <w:rFonts w:hint="eastAsia"/>
        </w:rPr>
        <w:t>简化沟通流程、降低沟通成本、提高沟通效率。</w:t>
      </w:r>
    </w:p>
    <w:p w:rsidR="00C13CF6" w:rsidRPr="00C060F6" w:rsidRDefault="00C13CF6" w:rsidP="001156C1">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尚未考虑并发冲突</w:t>
      </w:r>
      <w:r>
        <w:rPr>
          <w:rFonts w:hint="eastAsia"/>
        </w:rPr>
        <w:t>、</w:t>
      </w:r>
      <w:r>
        <w:t>不能一键添加用户通讯录中的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w:t>
      </w:r>
      <w:r w:rsidR="00911AF3">
        <w:rPr>
          <w:rFonts w:hint="eastAsia"/>
        </w:rPr>
        <w:t>将其</w:t>
      </w:r>
      <w:r w:rsidR="00414FE7">
        <w:rPr>
          <w:rFonts w:hint="eastAsia"/>
        </w:rPr>
        <w:t>逐渐完善。</w:t>
      </w:r>
    </w:p>
    <w:p w:rsidR="00D024D7" w:rsidRDefault="00D024D7" w:rsidP="00D024D7"/>
    <w:p w:rsidR="00D024D7" w:rsidRDefault="0056470B" w:rsidP="00CD2F0C">
      <w:pPr>
        <w:pStyle w:val="20"/>
      </w:pPr>
      <w:bookmarkStart w:id="60" w:name="_Toc484295018"/>
      <w:r>
        <w:t>6</w:t>
      </w:r>
      <w:r w:rsidR="00CD2F0C">
        <w:rPr>
          <w:rFonts w:hint="eastAsia"/>
        </w:rPr>
        <w:t>.2</w:t>
      </w:r>
      <w:r w:rsidR="00FD030E">
        <w:t xml:space="preserve">. </w:t>
      </w:r>
      <w:r w:rsidR="00FD030E">
        <w:t>展望</w:t>
      </w:r>
      <w:bookmarkEnd w:id="60"/>
      <w:r w:rsidR="00CD2F0C">
        <w:rPr>
          <w:rFonts w:hint="eastAsia"/>
        </w:rPr>
        <w:t xml:space="preserve"> </w:t>
      </w:r>
    </w:p>
    <w:p w:rsidR="00C13CF6" w:rsidRDefault="00102D09" w:rsidP="00C13CF6">
      <w:pPr>
        <w:ind w:firstLineChars="200" w:firstLine="480"/>
        <w:rPr>
          <w:highlight w:val="white"/>
        </w:rPr>
      </w:pPr>
      <w:r>
        <w:rPr>
          <w:rFonts w:hint="eastAsia"/>
          <w:highlight w:val="white"/>
        </w:rPr>
        <w:t>共享白板其实只是会议软件的一小部分，</w:t>
      </w:r>
      <w:r w:rsidR="009865A4">
        <w:rPr>
          <w:rFonts w:hint="eastAsia"/>
          <w:highlight w:val="white"/>
        </w:rPr>
        <w:t>一个完整的会议软件可能包括视频会议、电话会议、白板会议、即时通讯等很多部分</w:t>
      </w:r>
      <w:r w:rsidR="00E060FA">
        <w:rPr>
          <w:rFonts w:hint="eastAsia"/>
          <w:highlight w:val="white"/>
        </w:rPr>
        <w:t>，是一个非常复杂的平台</w:t>
      </w:r>
      <w:r w:rsidR="00C13CF6" w:rsidRPr="001A6549">
        <w:rPr>
          <w:highlight w:val="white"/>
        </w:rPr>
        <w:t>，</w:t>
      </w:r>
      <w:r w:rsidR="00E060FA">
        <w:rPr>
          <w:highlight w:val="white"/>
        </w:rPr>
        <w:t>而且</w:t>
      </w:r>
      <w:r w:rsidR="00C13CF6" w:rsidRPr="001A6549">
        <w:rPr>
          <w:highlight w:val="white"/>
        </w:rPr>
        <w:t>随着</w:t>
      </w:r>
      <w:r w:rsidR="00C27764">
        <w:rPr>
          <w:highlight w:val="white"/>
        </w:rPr>
        <w:t>新需求的提出与新技术的</w:t>
      </w:r>
      <w:r w:rsidR="00C27764">
        <w:rPr>
          <w:rFonts w:hint="eastAsia"/>
          <w:highlight w:val="white"/>
        </w:rPr>
        <w:t>产生，可能有越来越多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B065DA">
        <w:rPr>
          <w:rFonts w:hint="eastAsia"/>
          <w:highlight w:val="white"/>
        </w:rPr>
        <w:t>可以</w:t>
      </w:r>
      <w:r w:rsidR="00660131">
        <w:rPr>
          <w:rFonts w:hint="eastAsia"/>
          <w:highlight w:val="white"/>
        </w:rPr>
        <w:t>在</w:t>
      </w:r>
      <w:r w:rsidR="004117E2">
        <w:rPr>
          <w:rFonts w:hint="eastAsia"/>
          <w:highlight w:val="white"/>
        </w:rPr>
        <w:lastRenderedPageBreak/>
        <w:t>这个互联网的时代</w:t>
      </w:r>
      <w:r w:rsidR="00CB3BD7">
        <w:rPr>
          <w:rFonts w:hint="eastAsia"/>
          <w:highlight w:val="white"/>
        </w:rPr>
        <w:t>用实力</w:t>
      </w:r>
      <w:r w:rsidR="00660131">
        <w:rPr>
          <w:rFonts w:hint="eastAsia"/>
          <w:highlight w:val="white"/>
        </w:rPr>
        <w:t>证明自己。</w:t>
      </w:r>
    </w:p>
    <w:p w:rsidR="0015529B" w:rsidRDefault="0015529B" w:rsidP="00184222"/>
    <w:p w:rsidR="0015529B" w:rsidRPr="00762586" w:rsidRDefault="0015529B" w:rsidP="00762586">
      <w:pPr>
        <w:pStyle w:val="11"/>
      </w:pPr>
      <w:bookmarkStart w:id="61" w:name="_Toc484295019"/>
      <w:r w:rsidRPr="00762586">
        <w:rPr>
          <w:rFonts w:hint="eastAsia"/>
        </w:rPr>
        <w:t>致谢</w:t>
      </w:r>
      <w:bookmarkEnd w:id="61"/>
    </w:p>
    <w:p w:rsidR="00DB7445" w:rsidRDefault="009F67DB" w:rsidP="0015529B">
      <w:pPr>
        <w:ind w:firstLine="420"/>
      </w:pPr>
      <w:r>
        <w:rPr>
          <w:rFonts w:hint="eastAsia"/>
        </w:rPr>
        <w:t>毕业在即，写好论文是一项非常重要的工作。</w:t>
      </w:r>
      <w:r w:rsidR="00EC3446">
        <w:rPr>
          <w:rFonts w:hint="eastAsia"/>
        </w:rPr>
        <w:t>在写论文之前，我对论文的内容要求和版面要求都不是很懂，是在指导老师张本宏老师的辛勤指导下才一步步明白的。</w:t>
      </w:r>
      <w:r w:rsidR="00210FEF">
        <w:rPr>
          <w:rFonts w:hint="eastAsia"/>
        </w:rPr>
        <w:t>其实</w:t>
      </w:r>
      <w:r w:rsidR="00EC3446">
        <w:rPr>
          <w:rFonts w:hint="eastAsia"/>
        </w:rPr>
        <w:t>早在毕设选题的时候，张老师就开始对我进行指导了，</w:t>
      </w:r>
      <w:r w:rsidR="00354C00">
        <w:rPr>
          <w:rFonts w:hint="eastAsia"/>
        </w:rPr>
        <w:t>他仔细斟酌了我提交的几个选题，根据多年经验，帮我确定了这个课题，之后在我进行</w:t>
      </w:r>
      <w:r w:rsidR="00210FEF">
        <w:rPr>
          <w:rFonts w:hint="eastAsia"/>
        </w:rPr>
        <w:t>系统的</w:t>
      </w:r>
      <w:r w:rsidR="00354C00">
        <w:rPr>
          <w:rFonts w:hint="eastAsia"/>
        </w:rPr>
        <w:t>设计与实现的过程中，他多次督促我的开发进度，帮我寻找问题的解决方案，</w:t>
      </w:r>
      <w:r w:rsidR="00210FEF">
        <w:rPr>
          <w:rFonts w:hint="eastAsia"/>
        </w:rPr>
        <w:t>提供极其重要</w:t>
      </w:r>
      <w:r w:rsidR="00354C00">
        <w:rPr>
          <w:rFonts w:hint="eastAsia"/>
        </w:rPr>
        <w:t>的</w:t>
      </w:r>
      <w:r w:rsidR="00210FEF">
        <w:rPr>
          <w:rFonts w:hint="eastAsia"/>
        </w:rPr>
        <w:t>建议。在此，我想对张老师表达</w:t>
      </w:r>
      <w:r w:rsidR="0015529B">
        <w:rPr>
          <w:rFonts w:hint="eastAsia"/>
        </w:rPr>
        <w:t>最诚挚的感谢与敬意。</w:t>
      </w:r>
    </w:p>
    <w:p w:rsidR="001110F6" w:rsidRDefault="00DB7445" w:rsidP="0015529B">
      <w:pPr>
        <w:ind w:firstLine="420"/>
      </w:pPr>
      <w:r>
        <w:t>大学四年</w:t>
      </w:r>
      <w:r>
        <w:rPr>
          <w:rFonts w:hint="eastAsia"/>
        </w:rPr>
        <w:t>，</w:t>
      </w:r>
      <w:r>
        <w:t>光阴荏苒</w:t>
      </w:r>
      <w:r>
        <w:rPr>
          <w:rFonts w:hint="eastAsia"/>
        </w:rPr>
        <w:t>，</w:t>
      </w:r>
      <w:r w:rsidR="0079769C">
        <w:rPr>
          <w:rFonts w:hint="eastAsia"/>
        </w:rPr>
        <w:t>陪伴我</w:t>
      </w:r>
      <w:r>
        <w:rPr>
          <w:rFonts w:hint="eastAsia"/>
        </w:rPr>
        <w:t>的不只是张老师，还有好多位老师</w:t>
      </w:r>
      <w:r w:rsidR="0079769C">
        <w:rPr>
          <w:rFonts w:hint="eastAsia"/>
        </w:rPr>
        <w:t>，他们尽心竭力地教导我，把我从软件开发的门外汉变成了一个理论基础扎实、实践能力突出的程序员</w:t>
      </w:r>
      <w:r w:rsidR="00015657">
        <w:rPr>
          <w:rFonts w:hint="eastAsia"/>
        </w:rPr>
        <w:t>，让我有机会继续读研深造</w:t>
      </w:r>
      <w:r w:rsidR="00E90361">
        <w:rPr>
          <w:rFonts w:hint="eastAsia"/>
        </w:rPr>
        <w:t>。</w:t>
      </w:r>
      <w:r w:rsidR="009518C0">
        <w:rPr>
          <w:rFonts w:hint="eastAsia"/>
        </w:rPr>
        <w:t>除了知识，他们还教会了我为人处世的道理</w:t>
      </w:r>
      <w:r w:rsidR="003E702C">
        <w:rPr>
          <w:rFonts w:hint="eastAsia"/>
        </w:rPr>
        <w:t>，树立了正确的理想和追求</w:t>
      </w:r>
      <w:r w:rsidR="009518C0">
        <w:rPr>
          <w:rFonts w:hint="eastAsia"/>
        </w:rPr>
        <w:t>。</w:t>
      </w:r>
    </w:p>
    <w:p w:rsidR="001110F6" w:rsidRDefault="00A71183" w:rsidP="0015529B">
      <w:pPr>
        <w:ind w:firstLine="420"/>
      </w:pPr>
      <w:r>
        <w:rPr>
          <w:rFonts w:hint="eastAsia"/>
        </w:rPr>
        <w:t>还要</w:t>
      </w:r>
      <w:r w:rsidR="00F524A2">
        <w:rPr>
          <w:rFonts w:hint="eastAsia"/>
        </w:rPr>
        <w:t>感谢大四实习时所在的公司，让</w:t>
      </w:r>
      <w:r w:rsidR="00B860AB">
        <w:rPr>
          <w:rFonts w:hint="eastAsia"/>
        </w:rPr>
        <w:t>我对企业级的软件开发有了初步的了解</w:t>
      </w:r>
      <w:r w:rsidR="00F524A2">
        <w:rPr>
          <w:rFonts w:hint="eastAsia"/>
        </w:rPr>
        <w:t>，对之前学习的专业知识有了更加深刻的认识</w:t>
      </w:r>
      <w:r w:rsidR="0015529B">
        <w:rPr>
          <w:rFonts w:hint="eastAsia"/>
        </w:rPr>
        <w:t>。</w:t>
      </w:r>
    </w:p>
    <w:p w:rsidR="0015529B" w:rsidRDefault="0015529B" w:rsidP="0015529B">
      <w:pPr>
        <w:ind w:firstLine="420"/>
      </w:pPr>
      <w:r>
        <w:rPr>
          <w:rFonts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A31427" w:rsidRPr="00762586" w:rsidRDefault="00A31427" w:rsidP="00762586">
      <w:pPr>
        <w:pStyle w:val="11"/>
      </w:pPr>
      <w:bookmarkStart w:id="62" w:name="_Toc484295020"/>
      <w:r w:rsidRPr="00762586">
        <w:rPr>
          <w:rFonts w:hint="eastAsia"/>
        </w:rPr>
        <w:lastRenderedPageBreak/>
        <w:t>参考文献</w:t>
      </w:r>
      <w:bookmarkEnd w:id="62"/>
    </w:p>
    <w:p w:rsidR="00A31427" w:rsidRDefault="00FD35AB" w:rsidP="00A31427">
      <w:pPr>
        <w:pStyle w:val="a7"/>
        <w:numPr>
          <w:ilvl w:val="0"/>
          <w:numId w:val="1"/>
        </w:numPr>
      </w:pPr>
      <w:r>
        <w:rPr>
          <w:rFonts w:hint="eastAsia"/>
        </w:rPr>
        <w:t>R</w:t>
      </w:r>
      <w:r>
        <w:t>oger S.Pressman</w:t>
      </w:r>
      <w:r>
        <w:rPr>
          <w:rFonts w:hint="eastAsia"/>
        </w:rPr>
        <w:t>（美）著，郑仁杰，马素霞</w:t>
      </w:r>
      <w:r w:rsidR="005C13D2">
        <w:rPr>
          <w:rFonts w:hint="eastAsia"/>
        </w:rPr>
        <w:t xml:space="preserve"> </w:t>
      </w:r>
      <w:r>
        <w:rPr>
          <w:rFonts w:hint="eastAsia"/>
        </w:rPr>
        <w:t>译</w:t>
      </w:r>
      <w:r w:rsidR="00511B7F">
        <w:rPr>
          <w:rFonts w:hint="eastAsia"/>
        </w:rPr>
        <w:t xml:space="preserve"> </w:t>
      </w:r>
      <w:r w:rsidRPr="004E14FD">
        <w:rPr>
          <w:rFonts w:hint="eastAsia"/>
        </w:rPr>
        <w:t>.</w:t>
      </w:r>
      <w:r w:rsidR="00511B7F">
        <w:t xml:space="preserve"> </w:t>
      </w:r>
      <w:r w:rsidR="00BD0C30">
        <w:rPr>
          <w:rFonts w:hint="eastAsia"/>
        </w:rPr>
        <w:t>软件工程实践者的研究方法</w:t>
      </w:r>
      <w:r w:rsidR="00CD34CB">
        <w:rPr>
          <w:rFonts w:hint="eastAsia"/>
        </w:rPr>
        <w:t>（原书第七版）</w:t>
      </w:r>
      <w:r w:rsidR="00B41814" w:rsidRPr="004E14FD">
        <w:rPr>
          <w:rFonts w:hint="eastAsia"/>
        </w:rPr>
        <w:t>.</w:t>
      </w:r>
      <w:r w:rsidR="00EA439F">
        <w:t xml:space="preserve"> </w:t>
      </w:r>
      <w:r w:rsidR="00EA439F">
        <w:rPr>
          <w:rFonts w:hint="eastAsia"/>
        </w:rPr>
        <w:t>机械工业出版社，2011</w:t>
      </w:r>
      <w:r w:rsidR="00EA439F" w:rsidRPr="004E14FD">
        <w:rPr>
          <w:rFonts w:hint="eastAsia"/>
        </w:rPr>
        <w:t>.</w:t>
      </w:r>
    </w:p>
    <w:p w:rsidR="00BD0C30" w:rsidRPr="004E14FD" w:rsidRDefault="00BD0C30" w:rsidP="00CC244D">
      <w:pPr>
        <w:pStyle w:val="a7"/>
        <w:numPr>
          <w:ilvl w:val="0"/>
          <w:numId w:val="1"/>
        </w:numPr>
      </w:pPr>
      <w:r w:rsidRPr="004E14FD">
        <w:t>Zakas. Nicholas C.</w:t>
      </w:r>
      <w:r w:rsidR="005C13D2">
        <w:t xml:space="preserve"> </w:t>
      </w:r>
      <w:r w:rsidRPr="004E14FD">
        <w:rPr>
          <w:rFonts w:hint="eastAsia"/>
        </w:rPr>
        <w:t>著</w:t>
      </w:r>
      <w:r w:rsidRPr="004E14FD">
        <w:t xml:space="preserve"> , 李松峰, 曹力</w:t>
      </w:r>
      <w:r w:rsidR="005C13D2">
        <w:rPr>
          <w:rFonts w:hint="eastAsia"/>
        </w:rPr>
        <w:t xml:space="preserve"> </w:t>
      </w:r>
      <w:r w:rsidRPr="004E14FD">
        <w:t xml:space="preserve">译 </w:t>
      </w:r>
      <w:r w:rsidRPr="004E14FD">
        <w:rPr>
          <w:rFonts w:hint="eastAsia"/>
        </w:rPr>
        <w:t xml:space="preserve">. </w:t>
      </w:r>
      <w:r w:rsidR="00511B7F">
        <w:t xml:space="preserve"> </w:t>
      </w:r>
      <w:r w:rsidRPr="004E14FD">
        <w:rPr>
          <w:rFonts w:hint="eastAsia"/>
        </w:rPr>
        <w:t xml:space="preserve">JavaScript高级编程（第三版）. </w:t>
      </w:r>
      <w:r w:rsidRPr="004E14FD">
        <w:t>人民邮电出版社</w:t>
      </w:r>
      <w:r w:rsidR="00750B76">
        <w:rPr>
          <w:rFonts w:hint="eastAsia"/>
        </w:rPr>
        <w:t>，</w:t>
      </w:r>
      <w:r w:rsidRPr="004E14FD">
        <w:rPr>
          <w:rFonts w:hint="eastAsia"/>
        </w:rPr>
        <w:t xml:space="preserve"> </w:t>
      </w:r>
      <w:r w:rsidRPr="004E14FD">
        <w:t>201</w:t>
      </w:r>
      <w:r w:rsidRPr="004E14FD">
        <w:rPr>
          <w:rFonts w:hint="eastAsia"/>
        </w:rPr>
        <w:t>2.</w:t>
      </w:r>
    </w:p>
    <w:p w:rsidR="00BD0C30" w:rsidRPr="004E14FD" w:rsidRDefault="00BD0C30" w:rsidP="00CC244D">
      <w:pPr>
        <w:pStyle w:val="a7"/>
        <w:numPr>
          <w:ilvl w:val="0"/>
          <w:numId w:val="1"/>
        </w:numPr>
      </w:pPr>
      <w:r w:rsidRPr="004E14FD">
        <w:rPr>
          <w:rFonts w:hint="eastAsia"/>
        </w:rPr>
        <w:t>Ja</w:t>
      </w:r>
      <w:r w:rsidR="00750B76">
        <w:t xml:space="preserve">son Lengstorf </w:t>
      </w:r>
      <w:r w:rsidR="00750B76">
        <w:rPr>
          <w:rFonts w:hint="eastAsia"/>
        </w:rPr>
        <w:t>，</w:t>
      </w:r>
      <w:r w:rsidRPr="004E14FD">
        <w:t xml:space="preserve"> Phil Leggetter</w:t>
      </w:r>
      <w:r w:rsidRPr="004E14FD">
        <w:rPr>
          <w:rFonts w:hint="eastAsia"/>
        </w:rPr>
        <w:t>著</w:t>
      </w:r>
      <w:r w:rsidR="00750B76">
        <w:rPr>
          <w:rFonts w:hint="eastAsia"/>
        </w:rPr>
        <w:t>，</w:t>
      </w:r>
      <w:r w:rsidRPr="004E14FD">
        <w:t xml:space="preserve"> 肖智清</w:t>
      </w:r>
      <w:r w:rsidR="005C13D2">
        <w:rPr>
          <w:rFonts w:hint="eastAsia"/>
        </w:rPr>
        <w:t xml:space="preserve"> </w:t>
      </w:r>
      <w:r w:rsidRPr="004E14FD">
        <w:t xml:space="preserve">译 </w:t>
      </w:r>
      <w:r w:rsidRPr="004E14FD">
        <w:rPr>
          <w:rFonts w:hint="eastAsia"/>
        </w:rPr>
        <w:t xml:space="preserve">. </w:t>
      </w:r>
      <w:r w:rsidRPr="004E14FD">
        <w:t>构建实时Web应用</w:t>
      </w:r>
      <w:r w:rsidR="00750B76">
        <w:rPr>
          <w:rFonts w:hint="eastAsia"/>
        </w:rPr>
        <w:t>：</w:t>
      </w:r>
      <w:r w:rsidRPr="004E14FD">
        <w:t>基于HTML5 WebSocket</w:t>
      </w:r>
      <w:r w:rsidRPr="004E14FD">
        <w:rPr>
          <w:rFonts w:hint="eastAsia"/>
        </w:rPr>
        <w:t>、</w:t>
      </w:r>
      <w:r w:rsidRPr="004E14FD">
        <w:t>PHP和jQuery</w:t>
      </w:r>
      <w:r w:rsidRPr="004E14FD">
        <w:rPr>
          <w:rFonts w:hint="eastAsia"/>
        </w:rPr>
        <w:t>（</w:t>
      </w:r>
      <w:r w:rsidRPr="004E14FD">
        <w:t>第</w:t>
      </w:r>
      <w:r w:rsidRPr="004E14FD">
        <w:rPr>
          <w:rFonts w:hint="eastAsia"/>
        </w:rPr>
        <w:t>一</w:t>
      </w:r>
      <w:r w:rsidRPr="004E14FD">
        <w:t>版</w:t>
      </w:r>
      <w:r w:rsidRPr="004E14FD">
        <w:rPr>
          <w:rFonts w:hint="eastAsia"/>
        </w:rPr>
        <w:t xml:space="preserve">）. </w:t>
      </w:r>
      <w:r w:rsidRPr="004E14FD">
        <w:t>机械工业出版社</w:t>
      </w:r>
      <w:r w:rsidR="00750B76">
        <w:rPr>
          <w:rFonts w:hint="eastAsia"/>
        </w:rPr>
        <w:t>，</w:t>
      </w:r>
      <w:r w:rsidRPr="004E14FD">
        <w:t>2013</w:t>
      </w:r>
      <w:r w:rsidR="004E1C72" w:rsidRPr="004E14FD">
        <w:rPr>
          <w:rFonts w:hint="eastAsia"/>
        </w:rPr>
        <w:t>.</w:t>
      </w:r>
    </w:p>
    <w:p w:rsidR="001B23B2" w:rsidRPr="004E14FD" w:rsidRDefault="001B23B2" w:rsidP="00CC244D">
      <w:pPr>
        <w:pStyle w:val="a7"/>
        <w:numPr>
          <w:ilvl w:val="0"/>
          <w:numId w:val="1"/>
        </w:numPr>
      </w:pPr>
      <w:r w:rsidRPr="004E14FD">
        <w:rPr>
          <w:rFonts w:hint="eastAsia"/>
        </w:rPr>
        <w:t>古曼兹（美）</w:t>
      </w:r>
      <w:r w:rsidR="00750B76">
        <w:rPr>
          <w:rFonts w:hint="eastAsia"/>
        </w:rPr>
        <w:t>，</w:t>
      </w:r>
      <w:r w:rsidRPr="004E14FD">
        <w:rPr>
          <w:rFonts w:hint="eastAsia"/>
        </w:rPr>
        <w:t>贝肯（美）</w:t>
      </w:r>
      <w:r w:rsidR="00750B76">
        <w:rPr>
          <w:rFonts w:hint="eastAsia"/>
        </w:rPr>
        <w:t>，</w:t>
      </w:r>
      <w:r w:rsidRPr="004E14FD">
        <w:rPr>
          <w:rFonts w:hint="eastAsia"/>
        </w:rPr>
        <w:t>瑞桑斯（美）著</w:t>
      </w:r>
      <w:r w:rsidR="005C13D2">
        <w:rPr>
          <w:rFonts w:hint="eastAsia"/>
        </w:rPr>
        <w:t>，</w:t>
      </w:r>
      <w:r w:rsidRPr="004E14FD">
        <w:rPr>
          <w:rFonts w:hint="eastAsia"/>
        </w:rPr>
        <w:t>简张桂</w:t>
      </w:r>
      <w:r w:rsidR="005C13D2">
        <w:rPr>
          <w:rFonts w:hint="eastAsia"/>
        </w:rPr>
        <w:t xml:space="preserve"> </w:t>
      </w:r>
      <w:r w:rsidRPr="004E14FD">
        <w:rPr>
          <w:rFonts w:hint="eastAsia"/>
        </w:rPr>
        <w:t>译</w:t>
      </w:r>
      <w:r w:rsidR="00511B7F">
        <w:rPr>
          <w:rFonts w:hint="eastAsia"/>
        </w:rPr>
        <w:t xml:space="preserve"> </w:t>
      </w:r>
      <w:r w:rsidRPr="004E14FD">
        <w:rPr>
          <w:rFonts w:hint="eastAsia"/>
        </w:rPr>
        <w:t xml:space="preserve">. </w:t>
      </w:r>
      <w:r w:rsidR="00511B7F">
        <w:t xml:space="preserve"> </w:t>
      </w:r>
      <w:r w:rsidRPr="004E14FD">
        <w:rPr>
          <w:rFonts w:hint="eastAsia"/>
        </w:rPr>
        <w:t>php5权威编程</w:t>
      </w:r>
      <w:r w:rsidR="00511B7F">
        <w:rPr>
          <w:rFonts w:hint="eastAsia"/>
        </w:rPr>
        <w:t xml:space="preserve"> </w:t>
      </w:r>
      <w:r w:rsidRPr="004E14FD">
        <w:rPr>
          <w:rFonts w:hint="eastAsia"/>
        </w:rPr>
        <w:t>. 电子工业出版社</w:t>
      </w:r>
      <w:r w:rsidR="00750B76">
        <w:rPr>
          <w:rFonts w:hint="eastAsia"/>
        </w:rPr>
        <w:t>，</w:t>
      </w:r>
      <w:r w:rsidRPr="004E14FD">
        <w:rPr>
          <w:rFonts w:hint="eastAsia"/>
        </w:rPr>
        <w:t>2007.</w:t>
      </w:r>
    </w:p>
    <w:p w:rsidR="001B23B2" w:rsidRPr="004E14FD" w:rsidRDefault="001B23B2" w:rsidP="00CC244D">
      <w:pPr>
        <w:pStyle w:val="a7"/>
        <w:numPr>
          <w:ilvl w:val="0"/>
          <w:numId w:val="1"/>
        </w:numPr>
      </w:pPr>
      <w:r w:rsidRPr="004E14FD">
        <w:rPr>
          <w:rFonts w:hint="eastAsia"/>
        </w:rPr>
        <w:t>王珊</w:t>
      </w:r>
      <w:r w:rsidR="00750B76">
        <w:rPr>
          <w:rFonts w:hint="eastAsia"/>
        </w:rPr>
        <w:t>，</w:t>
      </w:r>
      <w:r w:rsidRPr="004E14FD">
        <w:rPr>
          <w:rFonts w:hint="eastAsia"/>
        </w:rPr>
        <w:t>萨师煊</w:t>
      </w:r>
      <w:r w:rsidR="005C13D2">
        <w:rPr>
          <w:rFonts w:hint="eastAsia"/>
        </w:rPr>
        <w:t xml:space="preserve"> </w:t>
      </w:r>
      <w:r w:rsidR="005C13D2" w:rsidRPr="004E14FD">
        <w:rPr>
          <w:rFonts w:hint="eastAsia"/>
        </w:rPr>
        <w:t>著</w:t>
      </w:r>
      <w:r w:rsidRPr="004E14FD">
        <w:t xml:space="preserve">. </w:t>
      </w:r>
      <w:r w:rsidRPr="004E14FD">
        <w:rPr>
          <w:rFonts w:hint="eastAsia"/>
        </w:rPr>
        <w:t>数据库系统概论（第五版）. 高等教育出版社</w:t>
      </w:r>
      <w:r w:rsidR="00750B76">
        <w:rPr>
          <w:rFonts w:hint="eastAsia"/>
        </w:rPr>
        <w:t>，</w:t>
      </w:r>
      <w:r w:rsidRPr="004E14FD">
        <w:t>20</w:t>
      </w:r>
      <w:r w:rsidRPr="004E14FD">
        <w:rPr>
          <w:rFonts w:hint="eastAsia"/>
        </w:rPr>
        <w:t>14.</w:t>
      </w:r>
    </w:p>
    <w:p w:rsidR="004E14FD" w:rsidRDefault="004E14FD" w:rsidP="00CC244D">
      <w:pPr>
        <w:pStyle w:val="a7"/>
        <w:numPr>
          <w:ilvl w:val="0"/>
          <w:numId w:val="1"/>
        </w:numPr>
      </w:pPr>
      <w:r w:rsidRPr="004E14FD">
        <w:rPr>
          <w:rFonts w:hint="eastAsia"/>
        </w:rPr>
        <w:t>菲利普斯（美）</w:t>
      </w:r>
      <w:r w:rsidR="00750B76">
        <w:rPr>
          <w:rFonts w:hint="eastAsia"/>
        </w:rPr>
        <w:t>，</w:t>
      </w:r>
      <w:r w:rsidRPr="004E14FD">
        <w:rPr>
          <w:rFonts w:hint="eastAsia"/>
        </w:rPr>
        <w:t>斯图尔特（美）</w:t>
      </w:r>
      <w:r w:rsidR="005C13D2" w:rsidRPr="004E14FD">
        <w:rPr>
          <w:rFonts w:hint="eastAsia"/>
        </w:rPr>
        <w:t>著</w:t>
      </w:r>
      <w:r w:rsidRPr="004E14FD">
        <w:t>.</w:t>
      </w:r>
      <w:r w:rsidR="00511B7F">
        <w:t xml:space="preserve">  </w:t>
      </w:r>
      <w:r w:rsidRPr="004E14FD">
        <w:rPr>
          <w:rFonts w:hint="eastAsia"/>
        </w:rPr>
        <w:t>Android编程权威指南（第二版）</w:t>
      </w:r>
      <w:r w:rsidR="004E1C72">
        <w:rPr>
          <w:rFonts w:hint="eastAsia"/>
        </w:rPr>
        <w:t xml:space="preserve"> </w:t>
      </w:r>
      <w:r w:rsidRPr="004E14FD">
        <w:t xml:space="preserve">. </w:t>
      </w:r>
      <w:r w:rsidRPr="004E14FD">
        <w:rPr>
          <w:rFonts w:hint="eastAsia"/>
        </w:rPr>
        <w:t>人民邮电出版社</w:t>
      </w:r>
      <w:r w:rsidR="00750B76">
        <w:rPr>
          <w:rFonts w:hint="eastAsia"/>
        </w:rPr>
        <w:t>，</w:t>
      </w:r>
      <w:r w:rsidRPr="004E14FD">
        <w:rPr>
          <w:rFonts w:hint="eastAsia"/>
        </w:rPr>
        <w:t>2016.</w:t>
      </w:r>
    </w:p>
    <w:p w:rsidR="0077054B" w:rsidRDefault="0077054B" w:rsidP="00BC74A0">
      <w:pPr>
        <w:pStyle w:val="a7"/>
        <w:numPr>
          <w:ilvl w:val="0"/>
          <w:numId w:val="1"/>
        </w:numPr>
      </w:pPr>
      <w:r w:rsidRPr="0077054B">
        <w:rPr>
          <w:rFonts w:hint="eastAsia"/>
        </w:rPr>
        <w:t>特南鲍姆</w:t>
      </w:r>
      <w:r w:rsidRPr="004E14FD">
        <w:rPr>
          <w:rFonts w:hint="eastAsia"/>
        </w:rPr>
        <w:t>（美）</w:t>
      </w:r>
      <w:r w:rsidRPr="0077054B">
        <w:rPr>
          <w:rFonts w:hint="eastAsia"/>
        </w:rPr>
        <w:t>，韦瑟罗尔</w:t>
      </w:r>
      <w:r w:rsidRPr="004E14FD">
        <w:rPr>
          <w:rFonts w:hint="eastAsia"/>
        </w:rPr>
        <w:t>（美）</w:t>
      </w:r>
      <w:r w:rsidRPr="0077054B">
        <w:rPr>
          <w:rFonts w:hint="eastAsia"/>
        </w:rPr>
        <w:t>著</w:t>
      </w:r>
      <w:r w:rsidR="00BC74A0">
        <w:rPr>
          <w:rFonts w:hint="eastAsia"/>
        </w:rPr>
        <w:t xml:space="preserve"> </w:t>
      </w:r>
      <w:r w:rsidR="00BC74A0" w:rsidRPr="004E14FD">
        <w:rPr>
          <w:rFonts w:hint="eastAsia"/>
        </w:rPr>
        <w:t>.</w:t>
      </w:r>
      <w:r w:rsidR="00BC74A0">
        <w:t xml:space="preserve"> </w:t>
      </w:r>
      <w:r w:rsidRPr="0077054B">
        <w:rPr>
          <w:rFonts w:hint="eastAsia"/>
        </w:rPr>
        <w:t>严伟，潘爱民 译</w:t>
      </w:r>
      <w:r w:rsidR="00BC74A0">
        <w:rPr>
          <w:rFonts w:hint="eastAsia"/>
        </w:rPr>
        <w:t xml:space="preserve"> </w:t>
      </w:r>
      <w:r w:rsidR="00BC74A0" w:rsidRPr="004E14FD">
        <w:rPr>
          <w:rFonts w:hint="eastAsia"/>
        </w:rPr>
        <w:t>.</w:t>
      </w:r>
      <w:r w:rsidR="00BC74A0">
        <w:t xml:space="preserve"> </w:t>
      </w:r>
      <w:r w:rsidR="00BC74A0" w:rsidRPr="00BC74A0">
        <w:rPr>
          <w:rFonts w:hint="eastAsia"/>
        </w:rPr>
        <w:t>计算机网络（第</w:t>
      </w:r>
      <w:r w:rsidR="005C13D2">
        <w:rPr>
          <w:rFonts w:hint="eastAsia"/>
        </w:rPr>
        <w:t>五</w:t>
      </w:r>
      <w:r w:rsidR="00BC74A0" w:rsidRPr="00BC74A0">
        <w:rPr>
          <w:rFonts w:hint="eastAsia"/>
        </w:rPr>
        <w:t>版）</w:t>
      </w:r>
      <w:r w:rsidR="00BC74A0" w:rsidRPr="004E14FD">
        <w:rPr>
          <w:rFonts w:hint="eastAsia"/>
        </w:rPr>
        <w:t>.</w:t>
      </w:r>
      <w:r w:rsidR="00BC74A0">
        <w:t xml:space="preserve"> 清华大学出版社</w:t>
      </w:r>
      <w:r w:rsidR="00BC74A0">
        <w:rPr>
          <w:rFonts w:hint="eastAsia"/>
        </w:rPr>
        <w:t>，2012</w:t>
      </w:r>
      <w:r w:rsidR="00BC74A0" w:rsidRPr="004E14FD">
        <w:rPr>
          <w:rFonts w:hint="eastAsia"/>
        </w:rPr>
        <w:t>.</w:t>
      </w:r>
    </w:p>
    <w:p w:rsidR="0040404E" w:rsidRDefault="0040404E" w:rsidP="0040404E">
      <w:pPr>
        <w:pStyle w:val="a7"/>
        <w:numPr>
          <w:ilvl w:val="0"/>
          <w:numId w:val="1"/>
        </w:numPr>
      </w:pPr>
      <w:r w:rsidRPr="0040404E">
        <w:rPr>
          <w:rFonts w:hint="eastAsia"/>
        </w:rPr>
        <w:t>Matt Zandstra</w:t>
      </w:r>
      <w:r w:rsidRPr="004E14FD">
        <w:rPr>
          <w:rFonts w:hint="eastAsia"/>
        </w:rPr>
        <w:t>（美）</w:t>
      </w:r>
      <w:r w:rsidRPr="0040404E">
        <w:rPr>
          <w:rFonts w:hint="eastAsia"/>
        </w:rPr>
        <w:t>著；陈浩 等 译</w:t>
      </w:r>
      <w:r>
        <w:rPr>
          <w:rFonts w:hint="eastAsia"/>
        </w:rPr>
        <w:t xml:space="preserve"> </w:t>
      </w:r>
      <w:r w:rsidRPr="004E14FD">
        <w:rPr>
          <w:rFonts w:hint="eastAsia"/>
        </w:rPr>
        <w:t>.</w:t>
      </w:r>
      <w:r>
        <w:t xml:space="preserve"> </w:t>
      </w:r>
      <w:r w:rsidRPr="0040404E">
        <w:rPr>
          <w:rFonts w:hint="eastAsia"/>
        </w:rPr>
        <w:t>深入PHP：面向对象、模式与实践（第</w:t>
      </w:r>
      <w:r w:rsidR="005C13D2">
        <w:rPr>
          <w:rFonts w:hint="eastAsia"/>
        </w:rPr>
        <w:t>三</w:t>
      </w:r>
      <w:r w:rsidRPr="0040404E">
        <w:rPr>
          <w:rFonts w:hint="eastAsia"/>
        </w:rPr>
        <w:t>版）</w:t>
      </w:r>
      <w:r w:rsidRPr="004E14FD">
        <w:rPr>
          <w:rFonts w:hint="eastAsia"/>
        </w:rPr>
        <w:t>.</w:t>
      </w:r>
      <w:r>
        <w:t xml:space="preserve"> </w:t>
      </w:r>
      <w:r>
        <w:rPr>
          <w:rFonts w:hint="eastAsia"/>
        </w:rPr>
        <w:t>人民邮电出版社，2011</w:t>
      </w:r>
      <w:r w:rsidRPr="004E14FD">
        <w:rPr>
          <w:rFonts w:hint="eastAsia"/>
        </w:rPr>
        <w:t>.</w:t>
      </w:r>
    </w:p>
    <w:p w:rsidR="00EB6FB2" w:rsidRDefault="005C13D2" w:rsidP="005C13D2">
      <w:pPr>
        <w:pStyle w:val="a7"/>
        <w:numPr>
          <w:ilvl w:val="0"/>
          <w:numId w:val="1"/>
        </w:numPr>
      </w:pPr>
      <w:r w:rsidRPr="005C13D2">
        <w:rPr>
          <w:rFonts w:hint="eastAsia"/>
        </w:rPr>
        <w:t>唐汉明，翟振兴，关宝军 等</w:t>
      </w:r>
      <w:r>
        <w:rPr>
          <w:rFonts w:hint="eastAsia"/>
        </w:rPr>
        <w:t xml:space="preserve"> </w:t>
      </w:r>
      <w:r w:rsidRPr="005C13D2">
        <w:rPr>
          <w:rFonts w:hint="eastAsia"/>
        </w:rPr>
        <w:t>著</w:t>
      </w:r>
      <w:r>
        <w:rPr>
          <w:rFonts w:hint="eastAsia"/>
        </w:rPr>
        <w:t xml:space="preserve"> </w:t>
      </w:r>
      <w:r w:rsidRPr="004E14FD">
        <w:rPr>
          <w:rFonts w:hint="eastAsia"/>
        </w:rPr>
        <w:t>.</w:t>
      </w:r>
      <w:r>
        <w:t xml:space="preserve"> </w:t>
      </w:r>
      <w:r w:rsidR="00EB6FB2" w:rsidRPr="00EB6FB2">
        <w:rPr>
          <w:rFonts w:hint="eastAsia"/>
        </w:rPr>
        <w:t>深入浅出MySQL 数据库开发优化与管理维护</w:t>
      </w:r>
      <w:r>
        <w:rPr>
          <w:rFonts w:hint="eastAsia"/>
        </w:rPr>
        <w:t>（</w:t>
      </w:r>
      <w:r w:rsidRPr="00EB6FB2">
        <w:rPr>
          <w:rFonts w:hint="eastAsia"/>
        </w:rPr>
        <w:t>第</w:t>
      </w:r>
      <w:r>
        <w:rPr>
          <w:rFonts w:hint="eastAsia"/>
        </w:rPr>
        <w:t>二</w:t>
      </w:r>
      <w:r w:rsidRPr="00EB6FB2">
        <w:rPr>
          <w:rFonts w:hint="eastAsia"/>
        </w:rPr>
        <w:t>版</w:t>
      </w:r>
      <w:r>
        <w:rPr>
          <w:rFonts w:hint="eastAsia"/>
        </w:rPr>
        <w:t>）</w:t>
      </w:r>
      <w:r w:rsidR="00646B64" w:rsidRPr="004E14FD">
        <w:rPr>
          <w:rFonts w:hint="eastAsia"/>
        </w:rPr>
        <w:t>.</w:t>
      </w:r>
      <w:r w:rsidR="00646B64">
        <w:t xml:space="preserve"> </w:t>
      </w:r>
      <w:r w:rsidR="00646B64">
        <w:rPr>
          <w:rFonts w:hint="eastAsia"/>
        </w:rPr>
        <w:t>人民邮电出版社，2014</w:t>
      </w:r>
      <w:r w:rsidR="00646B64" w:rsidRPr="004E14FD">
        <w:rPr>
          <w:rFonts w:hint="eastAsia"/>
        </w:rPr>
        <w:t>.</w:t>
      </w:r>
    </w:p>
    <w:p w:rsidR="00F900EB" w:rsidRDefault="00F900EB" w:rsidP="00F900EB">
      <w:pPr>
        <w:pStyle w:val="a7"/>
        <w:numPr>
          <w:ilvl w:val="0"/>
          <w:numId w:val="1"/>
        </w:numPr>
      </w:pPr>
      <w:r w:rsidRPr="00F900EB">
        <w:rPr>
          <w:rFonts w:hint="eastAsia"/>
        </w:rPr>
        <w:t>David Geary 著</w:t>
      </w:r>
      <w:r>
        <w:rPr>
          <w:rFonts w:hint="eastAsia"/>
        </w:rPr>
        <w:t xml:space="preserve"> </w:t>
      </w:r>
      <w:r w:rsidRPr="004E14FD">
        <w:rPr>
          <w:rFonts w:hint="eastAsia"/>
        </w:rPr>
        <w:t>.</w:t>
      </w:r>
      <w:r>
        <w:t xml:space="preserve">  </w:t>
      </w:r>
      <w:r w:rsidRPr="00F900EB">
        <w:rPr>
          <w:rFonts w:hint="eastAsia"/>
        </w:rPr>
        <w:t>HTML5 Canvas核心技术：图形、动画与游戏开发</w:t>
      </w:r>
      <w:r w:rsidR="00523FF9">
        <w:rPr>
          <w:rFonts w:hint="eastAsia"/>
        </w:rPr>
        <w:t xml:space="preserve"> </w:t>
      </w:r>
      <w:r w:rsidR="00523FF9" w:rsidRPr="004E14FD">
        <w:rPr>
          <w:rFonts w:hint="eastAsia"/>
        </w:rPr>
        <w:t>.</w:t>
      </w:r>
      <w:r w:rsidR="00523FF9">
        <w:t xml:space="preserve"> 机械工业出版社</w:t>
      </w:r>
      <w:r w:rsidR="00523FF9">
        <w:rPr>
          <w:rFonts w:hint="eastAsia"/>
        </w:rPr>
        <w:t xml:space="preserve"> </w:t>
      </w:r>
      <w:r w:rsidR="00523FF9" w:rsidRPr="004E14FD">
        <w:rPr>
          <w:rFonts w:hint="eastAsia"/>
        </w:rPr>
        <w:t>.</w:t>
      </w:r>
      <w:r w:rsidR="00523FF9">
        <w:t xml:space="preserve"> 2013</w:t>
      </w:r>
      <w:r w:rsidR="00507485" w:rsidRPr="004E14FD">
        <w:rPr>
          <w:rFonts w:hint="eastAsia"/>
        </w:rPr>
        <w:t>.</w:t>
      </w:r>
    </w:p>
    <w:p w:rsidR="00507485" w:rsidRDefault="00507485" w:rsidP="00507485">
      <w:pPr>
        <w:pStyle w:val="a7"/>
        <w:numPr>
          <w:ilvl w:val="0"/>
          <w:numId w:val="1"/>
        </w:numPr>
      </w:pPr>
      <w:r w:rsidRPr="00507485">
        <w:rPr>
          <w:rFonts w:hint="eastAsia"/>
        </w:rPr>
        <w:t>陈文 著</w:t>
      </w:r>
      <w:r>
        <w:rPr>
          <w:rFonts w:hint="eastAsia"/>
        </w:rPr>
        <w:t xml:space="preserve"> </w:t>
      </w:r>
      <w:r w:rsidRPr="004E14FD">
        <w:rPr>
          <w:rFonts w:hint="eastAsia"/>
        </w:rPr>
        <w:t>.</w:t>
      </w:r>
      <w:r>
        <w:t xml:space="preserve">  </w:t>
      </w:r>
      <w:r w:rsidRPr="00507485">
        <w:rPr>
          <w:rFonts w:hint="eastAsia"/>
        </w:rPr>
        <w:t>深入理解 Android 网络编程</w:t>
      </w:r>
      <w:r>
        <w:rPr>
          <w:rFonts w:hint="eastAsia"/>
        </w:rPr>
        <w:t xml:space="preserve"> </w:t>
      </w:r>
      <w:r w:rsidRPr="004E14FD">
        <w:rPr>
          <w:rFonts w:hint="eastAsia"/>
        </w:rPr>
        <w:t>.</w:t>
      </w:r>
      <w:r>
        <w:t xml:space="preserve"> 机械工业出版社</w:t>
      </w:r>
      <w:r>
        <w:rPr>
          <w:rFonts w:hint="eastAsia"/>
        </w:rPr>
        <w:t xml:space="preserve"> </w:t>
      </w:r>
      <w:r w:rsidRPr="004E14FD">
        <w:rPr>
          <w:rFonts w:hint="eastAsia"/>
        </w:rPr>
        <w:t>.</w:t>
      </w:r>
      <w:r>
        <w:t xml:space="preserve"> 2013</w:t>
      </w:r>
      <w:r w:rsidRPr="004E14FD">
        <w:rPr>
          <w:rFonts w:hint="eastAsia"/>
        </w:rPr>
        <w:t>.</w:t>
      </w:r>
    </w:p>
    <w:p w:rsidR="003C025D" w:rsidRDefault="008C2D33" w:rsidP="008C2D33">
      <w:pPr>
        <w:pStyle w:val="a7"/>
        <w:numPr>
          <w:ilvl w:val="0"/>
          <w:numId w:val="1"/>
        </w:numPr>
      </w:pPr>
      <w:r w:rsidRPr="008C2D33">
        <w:t>Smith, D.</w:t>
      </w:r>
      <w:r>
        <w:t xml:space="preserve"> </w:t>
      </w:r>
      <w:r>
        <w:rPr>
          <w:rFonts w:hint="eastAsia"/>
        </w:rPr>
        <w:t>，</w:t>
      </w:r>
      <w:r w:rsidRPr="008C2D33">
        <w:t>Friesen, J.</w:t>
      </w:r>
      <w:r w:rsidR="003C025D" w:rsidRPr="00507485">
        <w:rPr>
          <w:rFonts w:hint="eastAsia"/>
        </w:rPr>
        <w:t xml:space="preserve"> 著</w:t>
      </w:r>
      <w:r w:rsidR="003C025D">
        <w:rPr>
          <w:rFonts w:hint="eastAsia"/>
        </w:rPr>
        <w:t xml:space="preserve"> </w:t>
      </w:r>
      <w:r w:rsidR="003C025D" w:rsidRPr="004E14FD">
        <w:rPr>
          <w:rFonts w:hint="eastAsia"/>
        </w:rPr>
        <w:t>.</w:t>
      </w:r>
      <w:r w:rsidR="003C025D">
        <w:t xml:space="preserve">  </w:t>
      </w:r>
      <w:r w:rsidRPr="008C2D33">
        <w:rPr>
          <w:rFonts w:hint="eastAsia"/>
        </w:rPr>
        <w:t>Android 5.0开发范例代码大全 (第</w:t>
      </w:r>
      <w:r>
        <w:rPr>
          <w:rFonts w:hint="eastAsia"/>
        </w:rPr>
        <w:t>四</w:t>
      </w:r>
      <w:r w:rsidRPr="008C2D33">
        <w:rPr>
          <w:rFonts w:hint="eastAsia"/>
        </w:rPr>
        <w:t>版)</w:t>
      </w:r>
      <w:r w:rsidR="003C025D">
        <w:rPr>
          <w:rFonts w:hint="eastAsia"/>
        </w:rPr>
        <w:t xml:space="preserve"> </w:t>
      </w:r>
      <w:r w:rsidR="003C025D" w:rsidRPr="004E14FD">
        <w:rPr>
          <w:rFonts w:hint="eastAsia"/>
        </w:rPr>
        <w:t>.</w:t>
      </w:r>
      <w:r w:rsidR="003C025D">
        <w:t xml:space="preserve"> </w:t>
      </w:r>
      <w:r w:rsidRPr="008C2D33">
        <w:rPr>
          <w:rFonts w:hint="eastAsia"/>
        </w:rPr>
        <w:t>清华大学出版社</w:t>
      </w:r>
      <w:r w:rsidR="003C025D">
        <w:rPr>
          <w:rFonts w:hint="eastAsia"/>
        </w:rPr>
        <w:t xml:space="preserve"> </w:t>
      </w:r>
      <w:r w:rsidR="003C025D" w:rsidRPr="004E14FD">
        <w:rPr>
          <w:rFonts w:hint="eastAsia"/>
        </w:rPr>
        <w:t>.</w:t>
      </w:r>
      <w:r>
        <w:t xml:space="preserve"> 2015</w:t>
      </w:r>
      <w:r w:rsidR="003C025D" w:rsidRPr="004E14FD">
        <w:rPr>
          <w:rFonts w:hint="eastAsia"/>
        </w:rPr>
        <w:t>.</w:t>
      </w:r>
    </w:p>
    <w:p w:rsidR="003C025D" w:rsidRDefault="00432CF0" w:rsidP="008769F0">
      <w:pPr>
        <w:pStyle w:val="a7"/>
        <w:numPr>
          <w:ilvl w:val="0"/>
          <w:numId w:val="1"/>
        </w:numPr>
      </w:pPr>
      <w:r w:rsidRPr="00432CF0">
        <w:rPr>
          <w:rFonts w:hint="eastAsia"/>
        </w:rPr>
        <w:t>陶松，刘雍，韩海玲，周洪林 著</w:t>
      </w:r>
      <w:r>
        <w:rPr>
          <w:rFonts w:hint="eastAsia"/>
        </w:rPr>
        <w:t xml:space="preserve"> </w:t>
      </w:r>
      <w:r w:rsidRPr="004E14FD">
        <w:rPr>
          <w:rFonts w:hint="eastAsia"/>
        </w:rPr>
        <w:t>.</w:t>
      </w:r>
      <w:r>
        <w:t xml:space="preserve">  </w:t>
      </w:r>
      <w:r w:rsidRPr="00432CF0">
        <w:rPr>
          <w:rFonts w:hint="eastAsia"/>
        </w:rPr>
        <w:t>Ubuntu Linux从入门到精通</w:t>
      </w:r>
      <w:r>
        <w:rPr>
          <w:rFonts w:hint="eastAsia"/>
        </w:rPr>
        <w:t xml:space="preserve"> </w:t>
      </w:r>
      <w:r w:rsidRPr="004E14FD">
        <w:rPr>
          <w:rFonts w:hint="eastAsia"/>
        </w:rPr>
        <w:t>.</w:t>
      </w:r>
      <w:r>
        <w:t xml:space="preserve"> </w:t>
      </w:r>
      <w:r>
        <w:rPr>
          <w:rFonts w:hint="eastAsia"/>
        </w:rPr>
        <w:t>人民邮电出版社，2014</w:t>
      </w:r>
      <w:r w:rsidRPr="004E14FD">
        <w:rPr>
          <w:rFonts w:hint="eastAsia"/>
        </w:rPr>
        <w:t>.</w:t>
      </w:r>
    </w:p>
    <w:p w:rsidR="00705D69" w:rsidRDefault="00995E6C" w:rsidP="00F343EB">
      <w:pPr>
        <w:pStyle w:val="a7"/>
        <w:numPr>
          <w:ilvl w:val="0"/>
          <w:numId w:val="1"/>
        </w:numPr>
        <w:rPr>
          <w:rFonts w:hint="eastAsia"/>
        </w:rPr>
      </w:pPr>
      <w:r w:rsidRPr="00995E6C">
        <w:rPr>
          <w:rFonts w:hint="eastAsia"/>
        </w:rPr>
        <w:t>赵振 王顺</w:t>
      </w:r>
      <w:r>
        <w:rPr>
          <w:rFonts w:hint="eastAsia"/>
        </w:rPr>
        <w:t xml:space="preserve"> 等</w:t>
      </w:r>
      <w:r w:rsidR="00250103" w:rsidRPr="00432CF0">
        <w:rPr>
          <w:rFonts w:hint="eastAsia"/>
        </w:rPr>
        <w:t xml:space="preserve"> 著</w:t>
      </w:r>
      <w:r w:rsidR="00250103">
        <w:rPr>
          <w:rFonts w:hint="eastAsia"/>
        </w:rPr>
        <w:t xml:space="preserve"> </w:t>
      </w:r>
      <w:r w:rsidR="00250103" w:rsidRPr="004E14FD">
        <w:rPr>
          <w:rFonts w:hint="eastAsia"/>
        </w:rPr>
        <w:t>.</w:t>
      </w:r>
      <w:r w:rsidR="00250103">
        <w:t xml:space="preserve">  </w:t>
      </w:r>
      <w:r w:rsidR="00250103" w:rsidRPr="00250103">
        <w:rPr>
          <w:rFonts w:hint="eastAsia"/>
        </w:rPr>
        <w:t>Web异步与实时交互 iframe AJAX WebSocket开发实战</w:t>
      </w:r>
      <w:r w:rsidR="00250103">
        <w:rPr>
          <w:rFonts w:hint="eastAsia"/>
        </w:rPr>
        <w:t xml:space="preserve"> </w:t>
      </w:r>
      <w:r w:rsidR="00250103" w:rsidRPr="004E14FD">
        <w:rPr>
          <w:rFonts w:hint="eastAsia"/>
        </w:rPr>
        <w:t>.</w:t>
      </w:r>
      <w:r w:rsidR="00250103">
        <w:t xml:space="preserve"> </w:t>
      </w:r>
      <w:r w:rsidR="00250103">
        <w:rPr>
          <w:rFonts w:hint="eastAsia"/>
        </w:rPr>
        <w:t>人民邮电出版社，</w:t>
      </w:r>
      <w:r w:rsidR="00511608">
        <w:rPr>
          <w:rFonts w:hint="eastAsia"/>
        </w:rPr>
        <w:t>2016</w:t>
      </w:r>
      <w:r w:rsidR="00250103" w:rsidRPr="004E14FD">
        <w:rPr>
          <w:rFonts w:hint="eastAsia"/>
        </w:rPr>
        <w:t>.</w:t>
      </w:r>
      <w:bookmarkStart w:id="63" w:name="_GoBack"/>
      <w:bookmarkEnd w:id="63"/>
    </w:p>
    <w:sectPr w:rsidR="00705D69" w:rsidSect="00CF468C">
      <w:headerReference w:type="default" r:id="rId57"/>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44A5" w:rsidRDefault="00B444A5" w:rsidP="00A31427">
      <w:pPr>
        <w:spacing w:line="240" w:lineRule="auto"/>
      </w:pPr>
      <w:r>
        <w:separator/>
      </w:r>
    </w:p>
  </w:endnote>
  <w:endnote w:type="continuationSeparator" w:id="0">
    <w:p w:rsidR="00B444A5" w:rsidRDefault="00B444A5"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44A5" w:rsidRDefault="00B444A5" w:rsidP="00A31427">
      <w:pPr>
        <w:spacing w:line="240" w:lineRule="auto"/>
      </w:pPr>
      <w:r>
        <w:separator/>
      </w:r>
    </w:p>
  </w:footnote>
  <w:footnote w:type="continuationSeparator" w:id="0">
    <w:p w:rsidR="00B444A5" w:rsidRDefault="00B444A5"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C2171" w:rsidRDefault="003C2171">
    <w:pPr>
      <w:pStyle w:val="a3"/>
    </w:pPr>
    <w:r>
      <w:rPr>
        <w:rFonts w:hint="eastAsia"/>
      </w:rPr>
      <w:t>合肥工业大学本科毕业论文</w:t>
    </w:r>
  </w:p>
  <w:p w:rsidR="003C2171" w:rsidRPr="00EC38A2" w:rsidRDefault="003C2171"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7872A2"/>
    <w:multiLevelType w:val="hybridMultilevel"/>
    <w:tmpl w:val="83B89E90"/>
    <w:lvl w:ilvl="0" w:tplc="AA8EA1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B84516C"/>
    <w:multiLevelType w:val="hybridMultilevel"/>
    <w:tmpl w:val="AECA107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62E7F12"/>
    <w:multiLevelType w:val="hybridMultilevel"/>
    <w:tmpl w:val="A10CD5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8755C1B"/>
    <w:multiLevelType w:val="hybridMultilevel"/>
    <w:tmpl w:val="A8B472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32A133D"/>
    <w:multiLevelType w:val="hybridMultilevel"/>
    <w:tmpl w:val="757441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302419"/>
    <w:multiLevelType w:val="hybridMultilevel"/>
    <w:tmpl w:val="F77C12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3B351F"/>
    <w:multiLevelType w:val="hybridMultilevel"/>
    <w:tmpl w:val="5AB410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963F87"/>
    <w:multiLevelType w:val="hybridMultilevel"/>
    <w:tmpl w:val="C658A6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9"/>
  </w:num>
  <w:num w:numId="3">
    <w:abstractNumId w:val="9"/>
    <w:lvlOverride w:ilvl="0">
      <w:startOverride w:val="3"/>
    </w:lvlOverride>
    <w:lvlOverride w:ilvl="1">
      <w:startOverride w:val="3"/>
    </w:lvlOverride>
  </w:num>
  <w:num w:numId="4">
    <w:abstractNumId w:val="8"/>
  </w:num>
  <w:num w:numId="5">
    <w:abstractNumId w:val="2"/>
  </w:num>
  <w:num w:numId="6">
    <w:abstractNumId w:val="4"/>
  </w:num>
  <w:num w:numId="7">
    <w:abstractNumId w:val="6"/>
  </w:num>
  <w:num w:numId="8">
    <w:abstractNumId w:val="5"/>
  </w:num>
  <w:num w:numId="9">
    <w:abstractNumId w:val="1"/>
  </w:num>
  <w:num w:numId="10">
    <w:abstractNumId w:val="7"/>
  </w:num>
  <w:num w:numId="11">
    <w:abstractNumId w:val="12"/>
  </w:num>
  <w:num w:numId="12">
    <w:abstractNumId w:val="10"/>
  </w:num>
  <w:num w:numId="13">
    <w:abstractNumId w:val="11"/>
  </w:num>
  <w:num w:numId="1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B54"/>
    <w:rsid w:val="00001F68"/>
    <w:rsid w:val="00002637"/>
    <w:rsid w:val="00003BA5"/>
    <w:rsid w:val="00004025"/>
    <w:rsid w:val="0000496A"/>
    <w:rsid w:val="00005D15"/>
    <w:rsid w:val="00006BFB"/>
    <w:rsid w:val="00006D42"/>
    <w:rsid w:val="0000738C"/>
    <w:rsid w:val="00007E50"/>
    <w:rsid w:val="00011353"/>
    <w:rsid w:val="00011B27"/>
    <w:rsid w:val="00013888"/>
    <w:rsid w:val="00013C6D"/>
    <w:rsid w:val="00014F2E"/>
    <w:rsid w:val="000155FF"/>
    <w:rsid w:val="00015657"/>
    <w:rsid w:val="00015783"/>
    <w:rsid w:val="00016AF2"/>
    <w:rsid w:val="00016D42"/>
    <w:rsid w:val="000200BD"/>
    <w:rsid w:val="0002051C"/>
    <w:rsid w:val="00020767"/>
    <w:rsid w:val="00020F44"/>
    <w:rsid w:val="00021F83"/>
    <w:rsid w:val="000220EB"/>
    <w:rsid w:val="0002302A"/>
    <w:rsid w:val="0002318A"/>
    <w:rsid w:val="000231A0"/>
    <w:rsid w:val="00023A49"/>
    <w:rsid w:val="00023C80"/>
    <w:rsid w:val="00023E84"/>
    <w:rsid w:val="000242D2"/>
    <w:rsid w:val="00024565"/>
    <w:rsid w:val="00024720"/>
    <w:rsid w:val="00025609"/>
    <w:rsid w:val="00025B14"/>
    <w:rsid w:val="00025EF2"/>
    <w:rsid w:val="000272EF"/>
    <w:rsid w:val="00030520"/>
    <w:rsid w:val="00030B85"/>
    <w:rsid w:val="00031803"/>
    <w:rsid w:val="00031A42"/>
    <w:rsid w:val="00031C47"/>
    <w:rsid w:val="00032283"/>
    <w:rsid w:val="00032C3C"/>
    <w:rsid w:val="00033F43"/>
    <w:rsid w:val="00034E55"/>
    <w:rsid w:val="00034F27"/>
    <w:rsid w:val="000354CF"/>
    <w:rsid w:val="0003641E"/>
    <w:rsid w:val="00036C35"/>
    <w:rsid w:val="00037690"/>
    <w:rsid w:val="00040075"/>
    <w:rsid w:val="00040425"/>
    <w:rsid w:val="000405E6"/>
    <w:rsid w:val="00040805"/>
    <w:rsid w:val="0004090A"/>
    <w:rsid w:val="00040BA3"/>
    <w:rsid w:val="00040C60"/>
    <w:rsid w:val="00041AAF"/>
    <w:rsid w:val="00041AE1"/>
    <w:rsid w:val="00041E23"/>
    <w:rsid w:val="0004268F"/>
    <w:rsid w:val="00043BBE"/>
    <w:rsid w:val="0004410D"/>
    <w:rsid w:val="00046464"/>
    <w:rsid w:val="000467E9"/>
    <w:rsid w:val="000468F1"/>
    <w:rsid w:val="0004720A"/>
    <w:rsid w:val="00047EA4"/>
    <w:rsid w:val="0005029A"/>
    <w:rsid w:val="0005042A"/>
    <w:rsid w:val="0005070E"/>
    <w:rsid w:val="00050ECE"/>
    <w:rsid w:val="00051CA0"/>
    <w:rsid w:val="00052CE3"/>
    <w:rsid w:val="00053C4A"/>
    <w:rsid w:val="00053E9A"/>
    <w:rsid w:val="00053F87"/>
    <w:rsid w:val="000545CA"/>
    <w:rsid w:val="0005470D"/>
    <w:rsid w:val="00054E7F"/>
    <w:rsid w:val="00054F96"/>
    <w:rsid w:val="0005510B"/>
    <w:rsid w:val="00055673"/>
    <w:rsid w:val="0005653A"/>
    <w:rsid w:val="000565C8"/>
    <w:rsid w:val="00057426"/>
    <w:rsid w:val="000607FD"/>
    <w:rsid w:val="0006122F"/>
    <w:rsid w:val="00061744"/>
    <w:rsid w:val="000626EF"/>
    <w:rsid w:val="00062904"/>
    <w:rsid w:val="0006311C"/>
    <w:rsid w:val="00063E3B"/>
    <w:rsid w:val="00064346"/>
    <w:rsid w:val="0006474F"/>
    <w:rsid w:val="00065141"/>
    <w:rsid w:val="00066E22"/>
    <w:rsid w:val="000670A4"/>
    <w:rsid w:val="00067850"/>
    <w:rsid w:val="00067A18"/>
    <w:rsid w:val="00067C83"/>
    <w:rsid w:val="000701FE"/>
    <w:rsid w:val="000704B2"/>
    <w:rsid w:val="0007149C"/>
    <w:rsid w:val="00071807"/>
    <w:rsid w:val="00071BAD"/>
    <w:rsid w:val="00071DDB"/>
    <w:rsid w:val="00072811"/>
    <w:rsid w:val="00072C3F"/>
    <w:rsid w:val="00072CA2"/>
    <w:rsid w:val="00072EAC"/>
    <w:rsid w:val="00073375"/>
    <w:rsid w:val="00073E95"/>
    <w:rsid w:val="000752D0"/>
    <w:rsid w:val="00076052"/>
    <w:rsid w:val="00077F84"/>
    <w:rsid w:val="00080046"/>
    <w:rsid w:val="0008004E"/>
    <w:rsid w:val="00080713"/>
    <w:rsid w:val="0008100F"/>
    <w:rsid w:val="000816D2"/>
    <w:rsid w:val="00082157"/>
    <w:rsid w:val="00082F95"/>
    <w:rsid w:val="000831A5"/>
    <w:rsid w:val="000836BA"/>
    <w:rsid w:val="0008428E"/>
    <w:rsid w:val="0008431E"/>
    <w:rsid w:val="00084856"/>
    <w:rsid w:val="000857C4"/>
    <w:rsid w:val="00086757"/>
    <w:rsid w:val="00091A76"/>
    <w:rsid w:val="00091B6C"/>
    <w:rsid w:val="00092C55"/>
    <w:rsid w:val="00092C66"/>
    <w:rsid w:val="0009311D"/>
    <w:rsid w:val="00093393"/>
    <w:rsid w:val="00094B64"/>
    <w:rsid w:val="00095375"/>
    <w:rsid w:val="0009636E"/>
    <w:rsid w:val="0009652C"/>
    <w:rsid w:val="0009658C"/>
    <w:rsid w:val="00097472"/>
    <w:rsid w:val="00097AE0"/>
    <w:rsid w:val="00097C8A"/>
    <w:rsid w:val="000A0F57"/>
    <w:rsid w:val="000A1F2B"/>
    <w:rsid w:val="000A2030"/>
    <w:rsid w:val="000A27B5"/>
    <w:rsid w:val="000A3725"/>
    <w:rsid w:val="000A4BA6"/>
    <w:rsid w:val="000A5337"/>
    <w:rsid w:val="000A5F26"/>
    <w:rsid w:val="000A5FED"/>
    <w:rsid w:val="000A6CB4"/>
    <w:rsid w:val="000A7E38"/>
    <w:rsid w:val="000B0A1B"/>
    <w:rsid w:val="000B11AF"/>
    <w:rsid w:val="000B40B5"/>
    <w:rsid w:val="000B40DD"/>
    <w:rsid w:val="000B4C54"/>
    <w:rsid w:val="000B5518"/>
    <w:rsid w:val="000B570B"/>
    <w:rsid w:val="000B59AB"/>
    <w:rsid w:val="000B5E19"/>
    <w:rsid w:val="000B6791"/>
    <w:rsid w:val="000C05EC"/>
    <w:rsid w:val="000C1470"/>
    <w:rsid w:val="000C2182"/>
    <w:rsid w:val="000C3037"/>
    <w:rsid w:val="000C377D"/>
    <w:rsid w:val="000C39CF"/>
    <w:rsid w:val="000C3B64"/>
    <w:rsid w:val="000C46D2"/>
    <w:rsid w:val="000C570D"/>
    <w:rsid w:val="000C598D"/>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B81"/>
    <w:rsid w:val="000D365D"/>
    <w:rsid w:val="000D3E83"/>
    <w:rsid w:val="000D4080"/>
    <w:rsid w:val="000D5EF8"/>
    <w:rsid w:val="000D6106"/>
    <w:rsid w:val="000D66C0"/>
    <w:rsid w:val="000D6F97"/>
    <w:rsid w:val="000D71B3"/>
    <w:rsid w:val="000E08AF"/>
    <w:rsid w:val="000E0E7E"/>
    <w:rsid w:val="000E2D38"/>
    <w:rsid w:val="000E2E12"/>
    <w:rsid w:val="000E35F7"/>
    <w:rsid w:val="000E369F"/>
    <w:rsid w:val="000E43D4"/>
    <w:rsid w:val="000E4C32"/>
    <w:rsid w:val="000E4CB3"/>
    <w:rsid w:val="000E5674"/>
    <w:rsid w:val="000E6359"/>
    <w:rsid w:val="000E6C3C"/>
    <w:rsid w:val="000E6EEA"/>
    <w:rsid w:val="000E7339"/>
    <w:rsid w:val="000F1337"/>
    <w:rsid w:val="000F2D71"/>
    <w:rsid w:val="000F2DF7"/>
    <w:rsid w:val="000F3100"/>
    <w:rsid w:val="000F36E8"/>
    <w:rsid w:val="000F3F22"/>
    <w:rsid w:val="000F44CC"/>
    <w:rsid w:val="000F4992"/>
    <w:rsid w:val="000F5F8E"/>
    <w:rsid w:val="0010110E"/>
    <w:rsid w:val="001013A2"/>
    <w:rsid w:val="00101478"/>
    <w:rsid w:val="00101DDB"/>
    <w:rsid w:val="00101E79"/>
    <w:rsid w:val="0010242E"/>
    <w:rsid w:val="00102D09"/>
    <w:rsid w:val="00103DA4"/>
    <w:rsid w:val="001043C3"/>
    <w:rsid w:val="001045BD"/>
    <w:rsid w:val="00104A48"/>
    <w:rsid w:val="00104ADD"/>
    <w:rsid w:val="0010509F"/>
    <w:rsid w:val="001055AE"/>
    <w:rsid w:val="0010565A"/>
    <w:rsid w:val="001056BB"/>
    <w:rsid w:val="00105EC8"/>
    <w:rsid w:val="001062AE"/>
    <w:rsid w:val="00106C04"/>
    <w:rsid w:val="00107DBF"/>
    <w:rsid w:val="001100C2"/>
    <w:rsid w:val="00110677"/>
    <w:rsid w:val="001107D8"/>
    <w:rsid w:val="00110D20"/>
    <w:rsid w:val="001110F6"/>
    <w:rsid w:val="00111E76"/>
    <w:rsid w:val="00112172"/>
    <w:rsid w:val="0011343F"/>
    <w:rsid w:val="00113857"/>
    <w:rsid w:val="00114977"/>
    <w:rsid w:val="001156C1"/>
    <w:rsid w:val="00115738"/>
    <w:rsid w:val="001159FB"/>
    <w:rsid w:val="00115AE3"/>
    <w:rsid w:val="00115C1D"/>
    <w:rsid w:val="001172C7"/>
    <w:rsid w:val="00117593"/>
    <w:rsid w:val="00117A31"/>
    <w:rsid w:val="00117C5C"/>
    <w:rsid w:val="00117E9F"/>
    <w:rsid w:val="00120BD4"/>
    <w:rsid w:val="001212E7"/>
    <w:rsid w:val="00122B97"/>
    <w:rsid w:val="001237D1"/>
    <w:rsid w:val="0012464E"/>
    <w:rsid w:val="0012534F"/>
    <w:rsid w:val="0012565A"/>
    <w:rsid w:val="0012570C"/>
    <w:rsid w:val="001258F6"/>
    <w:rsid w:val="00126D53"/>
    <w:rsid w:val="0012706B"/>
    <w:rsid w:val="00127405"/>
    <w:rsid w:val="001275CC"/>
    <w:rsid w:val="00127966"/>
    <w:rsid w:val="001279E6"/>
    <w:rsid w:val="00127A30"/>
    <w:rsid w:val="00131A19"/>
    <w:rsid w:val="00131F31"/>
    <w:rsid w:val="001326E8"/>
    <w:rsid w:val="001328BF"/>
    <w:rsid w:val="00132A50"/>
    <w:rsid w:val="00132BE5"/>
    <w:rsid w:val="00133A0D"/>
    <w:rsid w:val="00134524"/>
    <w:rsid w:val="001346E0"/>
    <w:rsid w:val="00134B05"/>
    <w:rsid w:val="00136646"/>
    <w:rsid w:val="001369BF"/>
    <w:rsid w:val="0013707E"/>
    <w:rsid w:val="00137315"/>
    <w:rsid w:val="001374D7"/>
    <w:rsid w:val="00137A92"/>
    <w:rsid w:val="00140DD1"/>
    <w:rsid w:val="00142667"/>
    <w:rsid w:val="001429DD"/>
    <w:rsid w:val="00142B70"/>
    <w:rsid w:val="00142B87"/>
    <w:rsid w:val="001430BC"/>
    <w:rsid w:val="00143819"/>
    <w:rsid w:val="00143AA6"/>
    <w:rsid w:val="00144C20"/>
    <w:rsid w:val="00144CA7"/>
    <w:rsid w:val="00145D61"/>
    <w:rsid w:val="0014639C"/>
    <w:rsid w:val="00146D27"/>
    <w:rsid w:val="00147873"/>
    <w:rsid w:val="00147885"/>
    <w:rsid w:val="001500E0"/>
    <w:rsid w:val="00150FC3"/>
    <w:rsid w:val="0015172F"/>
    <w:rsid w:val="001517AB"/>
    <w:rsid w:val="00151E7D"/>
    <w:rsid w:val="00151F0D"/>
    <w:rsid w:val="00152140"/>
    <w:rsid w:val="0015260D"/>
    <w:rsid w:val="00152E38"/>
    <w:rsid w:val="00153012"/>
    <w:rsid w:val="00153F00"/>
    <w:rsid w:val="00153F3F"/>
    <w:rsid w:val="00154D98"/>
    <w:rsid w:val="0015529B"/>
    <w:rsid w:val="0015632F"/>
    <w:rsid w:val="001571C1"/>
    <w:rsid w:val="00157A24"/>
    <w:rsid w:val="001608AD"/>
    <w:rsid w:val="00160C5B"/>
    <w:rsid w:val="00161156"/>
    <w:rsid w:val="00161711"/>
    <w:rsid w:val="00161E52"/>
    <w:rsid w:val="00161EDC"/>
    <w:rsid w:val="00162C47"/>
    <w:rsid w:val="001634D5"/>
    <w:rsid w:val="00164F5A"/>
    <w:rsid w:val="00165660"/>
    <w:rsid w:val="00165C95"/>
    <w:rsid w:val="00165FED"/>
    <w:rsid w:val="0016602D"/>
    <w:rsid w:val="00166345"/>
    <w:rsid w:val="00166B85"/>
    <w:rsid w:val="00167F4B"/>
    <w:rsid w:val="0017053D"/>
    <w:rsid w:val="0017092A"/>
    <w:rsid w:val="00170FB5"/>
    <w:rsid w:val="001734C4"/>
    <w:rsid w:val="00173668"/>
    <w:rsid w:val="0017449F"/>
    <w:rsid w:val="00176441"/>
    <w:rsid w:val="00176C33"/>
    <w:rsid w:val="001779E2"/>
    <w:rsid w:val="001800C7"/>
    <w:rsid w:val="00180638"/>
    <w:rsid w:val="00180903"/>
    <w:rsid w:val="00181103"/>
    <w:rsid w:val="001816FC"/>
    <w:rsid w:val="001819D7"/>
    <w:rsid w:val="00181D9B"/>
    <w:rsid w:val="00182256"/>
    <w:rsid w:val="00182DEE"/>
    <w:rsid w:val="001831D8"/>
    <w:rsid w:val="00183573"/>
    <w:rsid w:val="00183E2F"/>
    <w:rsid w:val="00183F8B"/>
    <w:rsid w:val="00184222"/>
    <w:rsid w:val="00184A6D"/>
    <w:rsid w:val="00184B68"/>
    <w:rsid w:val="00184D40"/>
    <w:rsid w:val="001862C2"/>
    <w:rsid w:val="00187244"/>
    <w:rsid w:val="00187339"/>
    <w:rsid w:val="00187E44"/>
    <w:rsid w:val="001900C1"/>
    <w:rsid w:val="001906D2"/>
    <w:rsid w:val="00190C83"/>
    <w:rsid w:val="00191353"/>
    <w:rsid w:val="001917F7"/>
    <w:rsid w:val="0019199D"/>
    <w:rsid w:val="00191F37"/>
    <w:rsid w:val="00192717"/>
    <w:rsid w:val="00192741"/>
    <w:rsid w:val="00192915"/>
    <w:rsid w:val="0019388E"/>
    <w:rsid w:val="00195C5E"/>
    <w:rsid w:val="001960EC"/>
    <w:rsid w:val="001972EF"/>
    <w:rsid w:val="001977E6"/>
    <w:rsid w:val="001A01E4"/>
    <w:rsid w:val="001A0E7C"/>
    <w:rsid w:val="001A177A"/>
    <w:rsid w:val="001A1BF4"/>
    <w:rsid w:val="001A1C94"/>
    <w:rsid w:val="001A299A"/>
    <w:rsid w:val="001A37C6"/>
    <w:rsid w:val="001A3EC6"/>
    <w:rsid w:val="001A4794"/>
    <w:rsid w:val="001A4FEA"/>
    <w:rsid w:val="001A5BA9"/>
    <w:rsid w:val="001B03C6"/>
    <w:rsid w:val="001B0598"/>
    <w:rsid w:val="001B1055"/>
    <w:rsid w:val="001B15A0"/>
    <w:rsid w:val="001B181B"/>
    <w:rsid w:val="001B184E"/>
    <w:rsid w:val="001B23B2"/>
    <w:rsid w:val="001B24AC"/>
    <w:rsid w:val="001B250C"/>
    <w:rsid w:val="001B2EF3"/>
    <w:rsid w:val="001B3E56"/>
    <w:rsid w:val="001B3F6B"/>
    <w:rsid w:val="001B52A4"/>
    <w:rsid w:val="001B5656"/>
    <w:rsid w:val="001B6573"/>
    <w:rsid w:val="001B76CC"/>
    <w:rsid w:val="001C0213"/>
    <w:rsid w:val="001C04C0"/>
    <w:rsid w:val="001C05C7"/>
    <w:rsid w:val="001C0EA5"/>
    <w:rsid w:val="001C0F15"/>
    <w:rsid w:val="001C1079"/>
    <w:rsid w:val="001C1BD2"/>
    <w:rsid w:val="001C2A1A"/>
    <w:rsid w:val="001C2A60"/>
    <w:rsid w:val="001C35AB"/>
    <w:rsid w:val="001C3FB1"/>
    <w:rsid w:val="001C4FAC"/>
    <w:rsid w:val="001C5331"/>
    <w:rsid w:val="001C626D"/>
    <w:rsid w:val="001C6892"/>
    <w:rsid w:val="001C753F"/>
    <w:rsid w:val="001C7826"/>
    <w:rsid w:val="001C7D91"/>
    <w:rsid w:val="001C7E98"/>
    <w:rsid w:val="001D008E"/>
    <w:rsid w:val="001D0C8D"/>
    <w:rsid w:val="001D11CE"/>
    <w:rsid w:val="001D1897"/>
    <w:rsid w:val="001D1DD8"/>
    <w:rsid w:val="001D2BE8"/>
    <w:rsid w:val="001D2E52"/>
    <w:rsid w:val="001D33CC"/>
    <w:rsid w:val="001D4463"/>
    <w:rsid w:val="001D4902"/>
    <w:rsid w:val="001D552C"/>
    <w:rsid w:val="001D5C25"/>
    <w:rsid w:val="001D6486"/>
    <w:rsid w:val="001D673E"/>
    <w:rsid w:val="001E07F7"/>
    <w:rsid w:val="001E0FFA"/>
    <w:rsid w:val="001E18DF"/>
    <w:rsid w:val="001E1FDB"/>
    <w:rsid w:val="001E2C31"/>
    <w:rsid w:val="001E4983"/>
    <w:rsid w:val="001E730A"/>
    <w:rsid w:val="001E7BA1"/>
    <w:rsid w:val="001F10BD"/>
    <w:rsid w:val="001F17D3"/>
    <w:rsid w:val="001F21FA"/>
    <w:rsid w:val="001F2576"/>
    <w:rsid w:val="001F2B7E"/>
    <w:rsid w:val="001F3041"/>
    <w:rsid w:val="001F3670"/>
    <w:rsid w:val="001F3724"/>
    <w:rsid w:val="001F39F1"/>
    <w:rsid w:val="001F4130"/>
    <w:rsid w:val="001F4AE8"/>
    <w:rsid w:val="001F5C04"/>
    <w:rsid w:val="001F6B9A"/>
    <w:rsid w:val="001F7FD6"/>
    <w:rsid w:val="00200EEA"/>
    <w:rsid w:val="0020163C"/>
    <w:rsid w:val="00201AE2"/>
    <w:rsid w:val="00202578"/>
    <w:rsid w:val="0020282B"/>
    <w:rsid w:val="00202B52"/>
    <w:rsid w:val="0020314A"/>
    <w:rsid w:val="0020337A"/>
    <w:rsid w:val="00203C70"/>
    <w:rsid w:val="00204202"/>
    <w:rsid w:val="0020472F"/>
    <w:rsid w:val="002048BE"/>
    <w:rsid w:val="00204FFA"/>
    <w:rsid w:val="0020579E"/>
    <w:rsid w:val="00205EF6"/>
    <w:rsid w:val="0020686B"/>
    <w:rsid w:val="0020770D"/>
    <w:rsid w:val="002078E1"/>
    <w:rsid w:val="00207B5C"/>
    <w:rsid w:val="00207E59"/>
    <w:rsid w:val="00207F34"/>
    <w:rsid w:val="00210A60"/>
    <w:rsid w:val="00210DEE"/>
    <w:rsid w:val="00210FEF"/>
    <w:rsid w:val="002118A0"/>
    <w:rsid w:val="00211CDA"/>
    <w:rsid w:val="002124E1"/>
    <w:rsid w:val="00212FAA"/>
    <w:rsid w:val="002136F8"/>
    <w:rsid w:val="0021429F"/>
    <w:rsid w:val="002146E8"/>
    <w:rsid w:val="00215314"/>
    <w:rsid w:val="0021591B"/>
    <w:rsid w:val="00217425"/>
    <w:rsid w:val="00217923"/>
    <w:rsid w:val="0022035F"/>
    <w:rsid w:val="0022052D"/>
    <w:rsid w:val="00220C07"/>
    <w:rsid w:val="00221700"/>
    <w:rsid w:val="002217CB"/>
    <w:rsid w:val="00222A20"/>
    <w:rsid w:val="00223205"/>
    <w:rsid w:val="00223E24"/>
    <w:rsid w:val="0022415B"/>
    <w:rsid w:val="0022513C"/>
    <w:rsid w:val="002254B8"/>
    <w:rsid w:val="00225510"/>
    <w:rsid w:val="0022615E"/>
    <w:rsid w:val="00226BE4"/>
    <w:rsid w:val="00227C9E"/>
    <w:rsid w:val="002303CE"/>
    <w:rsid w:val="002308DE"/>
    <w:rsid w:val="00230C59"/>
    <w:rsid w:val="00232F14"/>
    <w:rsid w:val="00234EA2"/>
    <w:rsid w:val="002357BE"/>
    <w:rsid w:val="00235E51"/>
    <w:rsid w:val="0023745F"/>
    <w:rsid w:val="00237632"/>
    <w:rsid w:val="00237DB0"/>
    <w:rsid w:val="002403EC"/>
    <w:rsid w:val="002406FC"/>
    <w:rsid w:val="00240F46"/>
    <w:rsid w:val="00241440"/>
    <w:rsid w:val="00241D50"/>
    <w:rsid w:val="002423D5"/>
    <w:rsid w:val="0024313E"/>
    <w:rsid w:val="002433A5"/>
    <w:rsid w:val="0024348F"/>
    <w:rsid w:val="00243EA1"/>
    <w:rsid w:val="002440AA"/>
    <w:rsid w:val="00244AAE"/>
    <w:rsid w:val="00247AD3"/>
    <w:rsid w:val="00250103"/>
    <w:rsid w:val="00251393"/>
    <w:rsid w:val="002513C5"/>
    <w:rsid w:val="002515B6"/>
    <w:rsid w:val="00251B02"/>
    <w:rsid w:val="002531E0"/>
    <w:rsid w:val="00253B40"/>
    <w:rsid w:val="00253F7D"/>
    <w:rsid w:val="00254707"/>
    <w:rsid w:val="00254729"/>
    <w:rsid w:val="00254A91"/>
    <w:rsid w:val="00254F8F"/>
    <w:rsid w:val="0025525F"/>
    <w:rsid w:val="002578FE"/>
    <w:rsid w:val="00257DAA"/>
    <w:rsid w:val="002602B1"/>
    <w:rsid w:val="00261440"/>
    <w:rsid w:val="00261462"/>
    <w:rsid w:val="00261A7B"/>
    <w:rsid w:val="00261B8F"/>
    <w:rsid w:val="00261D9B"/>
    <w:rsid w:val="00262BF1"/>
    <w:rsid w:val="002632EF"/>
    <w:rsid w:val="0026363D"/>
    <w:rsid w:val="00264652"/>
    <w:rsid w:val="00265667"/>
    <w:rsid w:val="00265797"/>
    <w:rsid w:val="00266057"/>
    <w:rsid w:val="002666C6"/>
    <w:rsid w:val="00267D49"/>
    <w:rsid w:val="00267F8F"/>
    <w:rsid w:val="00270EF4"/>
    <w:rsid w:val="002713B2"/>
    <w:rsid w:val="00273AEF"/>
    <w:rsid w:val="00274140"/>
    <w:rsid w:val="00274919"/>
    <w:rsid w:val="00275621"/>
    <w:rsid w:val="00276542"/>
    <w:rsid w:val="002768C5"/>
    <w:rsid w:val="00277491"/>
    <w:rsid w:val="0027750A"/>
    <w:rsid w:val="002775E6"/>
    <w:rsid w:val="00280729"/>
    <w:rsid w:val="00280860"/>
    <w:rsid w:val="00280E99"/>
    <w:rsid w:val="00280F18"/>
    <w:rsid w:val="00280FC8"/>
    <w:rsid w:val="0028147B"/>
    <w:rsid w:val="00282248"/>
    <w:rsid w:val="00282863"/>
    <w:rsid w:val="002829D3"/>
    <w:rsid w:val="00283A1E"/>
    <w:rsid w:val="00283B98"/>
    <w:rsid w:val="0028473B"/>
    <w:rsid w:val="00284CEA"/>
    <w:rsid w:val="00284D5B"/>
    <w:rsid w:val="00285521"/>
    <w:rsid w:val="00287928"/>
    <w:rsid w:val="00287F74"/>
    <w:rsid w:val="0029141E"/>
    <w:rsid w:val="0029264F"/>
    <w:rsid w:val="00292C49"/>
    <w:rsid w:val="002937ED"/>
    <w:rsid w:val="00294103"/>
    <w:rsid w:val="00294AB3"/>
    <w:rsid w:val="00294C8B"/>
    <w:rsid w:val="00295287"/>
    <w:rsid w:val="00296861"/>
    <w:rsid w:val="00297283"/>
    <w:rsid w:val="0029737B"/>
    <w:rsid w:val="00297E83"/>
    <w:rsid w:val="00297EEC"/>
    <w:rsid w:val="002A004F"/>
    <w:rsid w:val="002A046F"/>
    <w:rsid w:val="002A2175"/>
    <w:rsid w:val="002A2360"/>
    <w:rsid w:val="002A247E"/>
    <w:rsid w:val="002A2488"/>
    <w:rsid w:val="002A2FD8"/>
    <w:rsid w:val="002A38C3"/>
    <w:rsid w:val="002A3D2C"/>
    <w:rsid w:val="002A400E"/>
    <w:rsid w:val="002A4041"/>
    <w:rsid w:val="002A5A50"/>
    <w:rsid w:val="002A5F54"/>
    <w:rsid w:val="002A724A"/>
    <w:rsid w:val="002A74A6"/>
    <w:rsid w:val="002A7958"/>
    <w:rsid w:val="002B0728"/>
    <w:rsid w:val="002B08E9"/>
    <w:rsid w:val="002B0A79"/>
    <w:rsid w:val="002B15A7"/>
    <w:rsid w:val="002B21F4"/>
    <w:rsid w:val="002B3070"/>
    <w:rsid w:val="002B4B3B"/>
    <w:rsid w:val="002B5630"/>
    <w:rsid w:val="002B5C1B"/>
    <w:rsid w:val="002B62F7"/>
    <w:rsid w:val="002B6719"/>
    <w:rsid w:val="002B6825"/>
    <w:rsid w:val="002B7202"/>
    <w:rsid w:val="002B7462"/>
    <w:rsid w:val="002B7FF1"/>
    <w:rsid w:val="002C0505"/>
    <w:rsid w:val="002C095F"/>
    <w:rsid w:val="002C2ABC"/>
    <w:rsid w:val="002C3740"/>
    <w:rsid w:val="002C4428"/>
    <w:rsid w:val="002C57C4"/>
    <w:rsid w:val="002C5D5D"/>
    <w:rsid w:val="002C63FE"/>
    <w:rsid w:val="002C7076"/>
    <w:rsid w:val="002D001F"/>
    <w:rsid w:val="002D0596"/>
    <w:rsid w:val="002D0EE8"/>
    <w:rsid w:val="002D1953"/>
    <w:rsid w:val="002D2026"/>
    <w:rsid w:val="002D22B7"/>
    <w:rsid w:val="002D23F4"/>
    <w:rsid w:val="002D2900"/>
    <w:rsid w:val="002D2DA2"/>
    <w:rsid w:val="002D31B2"/>
    <w:rsid w:val="002D38DD"/>
    <w:rsid w:val="002D4FDF"/>
    <w:rsid w:val="002D586B"/>
    <w:rsid w:val="002D59A5"/>
    <w:rsid w:val="002D6144"/>
    <w:rsid w:val="002D7045"/>
    <w:rsid w:val="002D759E"/>
    <w:rsid w:val="002D760E"/>
    <w:rsid w:val="002E066A"/>
    <w:rsid w:val="002E0912"/>
    <w:rsid w:val="002E149B"/>
    <w:rsid w:val="002E1F18"/>
    <w:rsid w:val="002E28EB"/>
    <w:rsid w:val="002E29A0"/>
    <w:rsid w:val="002E3529"/>
    <w:rsid w:val="002E35AF"/>
    <w:rsid w:val="002E46DA"/>
    <w:rsid w:val="002E4BC6"/>
    <w:rsid w:val="002E5141"/>
    <w:rsid w:val="002E6BB0"/>
    <w:rsid w:val="002E6CB9"/>
    <w:rsid w:val="002E6DE9"/>
    <w:rsid w:val="002E785B"/>
    <w:rsid w:val="002F036C"/>
    <w:rsid w:val="002F0C13"/>
    <w:rsid w:val="002F120B"/>
    <w:rsid w:val="002F2075"/>
    <w:rsid w:val="002F248C"/>
    <w:rsid w:val="002F29EF"/>
    <w:rsid w:val="002F394A"/>
    <w:rsid w:val="002F3FD4"/>
    <w:rsid w:val="002F469B"/>
    <w:rsid w:val="002F56ED"/>
    <w:rsid w:val="002F6759"/>
    <w:rsid w:val="002F7280"/>
    <w:rsid w:val="002F7583"/>
    <w:rsid w:val="002F7BEB"/>
    <w:rsid w:val="002F7F75"/>
    <w:rsid w:val="00300709"/>
    <w:rsid w:val="003016EF"/>
    <w:rsid w:val="00301825"/>
    <w:rsid w:val="0030261C"/>
    <w:rsid w:val="003027CB"/>
    <w:rsid w:val="00303DBD"/>
    <w:rsid w:val="00303DCE"/>
    <w:rsid w:val="00303FA6"/>
    <w:rsid w:val="003041E2"/>
    <w:rsid w:val="00304358"/>
    <w:rsid w:val="003050CE"/>
    <w:rsid w:val="003052D1"/>
    <w:rsid w:val="003062F9"/>
    <w:rsid w:val="00306A55"/>
    <w:rsid w:val="00306FFA"/>
    <w:rsid w:val="0031060C"/>
    <w:rsid w:val="003107C5"/>
    <w:rsid w:val="00310D64"/>
    <w:rsid w:val="0031104B"/>
    <w:rsid w:val="003113C8"/>
    <w:rsid w:val="003116CB"/>
    <w:rsid w:val="00311A42"/>
    <w:rsid w:val="00311B64"/>
    <w:rsid w:val="00312EA7"/>
    <w:rsid w:val="00312FE9"/>
    <w:rsid w:val="0031327B"/>
    <w:rsid w:val="00313830"/>
    <w:rsid w:val="00313C58"/>
    <w:rsid w:val="00313F7E"/>
    <w:rsid w:val="003145A6"/>
    <w:rsid w:val="00314F6B"/>
    <w:rsid w:val="003152EA"/>
    <w:rsid w:val="0031534B"/>
    <w:rsid w:val="00315C02"/>
    <w:rsid w:val="00315F78"/>
    <w:rsid w:val="00316012"/>
    <w:rsid w:val="00316E43"/>
    <w:rsid w:val="003171B7"/>
    <w:rsid w:val="00317348"/>
    <w:rsid w:val="003174C7"/>
    <w:rsid w:val="00322493"/>
    <w:rsid w:val="003225BC"/>
    <w:rsid w:val="0032331E"/>
    <w:rsid w:val="00323C5E"/>
    <w:rsid w:val="00324AFB"/>
    <w:rsid w:val="00325506"/>
    <w:rsid w:val="00325B54"/>
    <w:rsid w:val="0032698C"/>
    <w:rsid w:val="00326BC6"/>
    <w:rsid w:val="00330512"/>
    <w:rsid w:val="003319D7"/>
    <w:rsid w:val="00332210"/>
    <w:rsid w:val="0033227A"/>
    <w:rsid w:val="00333344"/>
    <w:rsid w:val="0033368F"/>
    <w:rsid w:val="003342C4"/>
    <w:rsid w:val="003345B7"/>
    <w:rsid w:val="0033488E"/>
    <w:rsid w:val="003350CD"/>
    <w:rsid w:val="003355D4"/>
    <w:rsid w:val="00335B67"/>
    <w:rsid w:val="003361F2"/>
    <w:rsid w:val="003364CB"/>
    <w:rsid w:val="00337271"/>
    <w:rsid w:val="00337368"/>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646C"/>
    <w:rsid w:val="00356FF6"/>
    <w:rsid w:val="003578AC"/>
    <w:rsid w:val="003608E8"/>
    <w:rsid w:val="003611D0"/>
    <w:rsid w:val="00361918"/>
    <w:rsid w:val="00361CB0"/>
    <w:rsid w:val="003621ED"/>
    <w:rsid w:val="00362A79"/>
    <w:rsid w:val="0036355C"/>
    <w:rsid w:val="00363C65"/>
    <w:rsid w:val="00364355"/>
    <w:rsid w:val="00364F04"/>
    <w:rsid w:val="00365A22"/>
    <w:rsid w:val="00366398"/>
    <w:rsid w:val="00366CB4"/>
    <w:rsid w:val="00366CF5"/>
    <w:rsid w:val="0036712F"/>
    <w:rsid w:val="00367C4D"/>
    <w:rsid w:val="0037076E"/>
    <w:rsid w:val="00370862"/>
    <w:rsid w:val="00371789"/>
    <w:rsid w:val="00371A91"/>
    <w:rsid w:val="003724BF"/>
    <w:rsid w:val="003724E5"/>
    <w:rsid w:val="00372C32"/>
    <w:rsid w:val="00373843"/>
    <w:rsid w:val="00373F18"/>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48C"/>
    <w:rsid w:val="00387FA3"/>
    <w:rsid w:val="0039171A"/>
    <w:rsid w:val="00391DF0"/>
    <w:rsid w:val="00391E48"/>
    <w:rsid w:val="00392395"/>
    <w:rsid w:val="00394FA0"/>
    <w:rsid w:val="003954BD"/>
    <w:rsid w:val="00396997"/>
    <w:rsid w:val="003973BA"/>
    <w:rsid w:val="003A0070"/>
    <w:rsid w:val="003A0A80"/>
    <w:rsid w:val="003A1871"/>
    <w:rsid w:val="003A256B"/>
    <w:rsid w:val="003A2F4C"/>
    <w:rsid w:val="003A361F"/>
    <w:rsid w:val="003A4273"/>
    <w:rsid w:val="003A468C"/>
    <w:rsid w:val="003A55CA"/>
    <w:rsid w:val="003A7B74"/>
    <w:rsid w:val="003B1226"/>
    <w:rsid w:val="003B1655"/>
    <w:rsid w:val="003B1C14"/>
    <w:rsid w:val="003B1CE0"/>
    <w:rsid w:val="003B2873"/>
    <w:rsid w:val="003B4078"/>
    <w:rsid w:val="003B47AD"/>
    <w:rsid w:val="003B5917"/>
    <w:rsid w:val="003B5F5B"/>
    <w:rsid w:val="003B5F85"/>
    <w:rsid w:val="003B5FB2"/>
    <w:rsid w:val="003B6417"/>
    <w:rsid w:val="003B6748"/>
    <w:rsid w:val="003B6A7B"/>
    <w:rsid w:val="003B755C"/>
    <w:rsid w:val="003B75EB"/>
    <w:rsid w:val="003C025D"/>
    <w:rsid w:val="003C1B2E"/>
    <w:rsid w:val="003C1E8F"/>
    <w:rsid w:val="003C2171"/>
    <w:rsid w:val="003C24BB"/>
    <w:rsid w:val="003C4DDA"/>
    <w:rsid w:val="003C50D2"/>
    <w:rsid w:val="003C5574"/>
    <w:rsid w:val="003C64E2"/>
    <w:rsid w:val="003C7F3F"/>
    <w:rsid w:val="003D0719"/>
    <w:rsid w:val="003D1E1D"/>
    <w:rsid w:val="003D2247"/>
    <w:rsid w:val="003D44A7"/>
    <w:rsid w:val="003D4673"/>
    <w:rsid w:val="003D53E3"/>
    <w:rsid w:val="003D60B7"/>
    <w:rsid w:val="003D6190"/>
    <w:rsid w:val="003D6ADF"/>
    <w:rsid w:val="003D71CB"/>
    <w:rsid w:val="003E17FF"/>
    <w:rsid w:val="003E1BB1"/>
    <w:rsid w:val="003E36EF"/>
    <w:rsid w:val="003E39AF"/>
    <w:rsid w:val="003E3AB4"/>
    <w:rsid w:val="003E3C47"/>
    <w:rsid w:val="003E403B"/>
    <w:rsid w:val="003E4B7A"/>
    <w:rsid w:val="003E5F79"/>
    <w:rsid w:val="003E6116"/>
    <w:rsid w:val="003E702C"/>
    <w:rsid w:val="003E7975"/>
    <w:rsid w:val="003E7A8C"/>
    <w:rsid w:val="003F080D"/>
    <w:rsid w:val="003F0DF0"/>
    <w:rsid w:val="003F1879"/>
    <w:rsid w:val="003F18B3"/>
    <w:rsid w:val="003F24FB"/>
    <w:rsid w:val="003F40B6"/>
    <w:rsid w:val="003F5149"/>
    <w:rsid w:val="003F58AF"/>
    <w:rsid w:val="003F62BC"/>
    <w:rsid w:val="003F6656"/>
    <w:rsid w:val="004007AB"/>
    <w:rsid w:val="004011F3"/>
    <w:rsid w:val="0040148C"/>
    <w:rsid w:val="00401CB6"/>
    <w:rsid w:val="004024AE"/>
    <w:rsid w:val="00402CA3"/>
    <w:rsid w:val="00402CD1"/>
    <w:rsid w:val="004033B9"/>
    <w:rsid w:val="00403B4F"/>
    <w:rsid w:val="0040404E"/>
    <w:rsid w:val="00404469"/>
    <w:rsid w:val="0040483C"/>
    <w:rsid w:val="00404EDF"/>
    <w:rsid w:val="00405665"/>
    <w:rsid w:val="00405CA4"/>
    <w:rsid w:val="00406A66"/>
    <w:rsid w:val="00407931"/>
    <w:rsid w:val="004100EE"/>
    <w:rsid w:val="004102FC"/>
    <w:rsid w:val="004117E2"/>
    <w:rsid w:val="00412BEA"/>
    <w:rsid w:val="00414282"/>
    <w:rsid w:val="0041494A"/>
    <w:rsid w:val="00414FE7"/>
    <w:rsid w:val="00415943"/>
    <w:rsid w:val="00415AA0"/>
    <w:rsid w:val="00415B05"/>
    <w:rsid w:val="00415D50"/>
    <w:rsid w:val="00417440"/>
    <w:rsid w:val="00417E7E"/>
    <w:rsid w:val="00420C6C"/>
    <w:rsid w:val="00420E75"/>
    <w:rsid w:val="00422967"/>
    <w:rsid w:val="00422AA3"/>
    <w:rsid w:val="004237AE"/>
    <w:rsid w:val="00423E2F"/>
    <w:rsid w:val="00423E61"/>
    <w:rsid w:val="00424611"/>
    <w:rsid w:val="00424632"/>
    <w:rsid w:val="00424A4C"/>
    <w:rsid w:val="00424E1E"/>
    <w:rsid w:val="00425222"/>
    <w:rsid w:val="004255D4"/>
    <w:rsid w:val="00425BA7"/>
    <w:rsid w:val="00425CCB"/>
    <w:rsid w:val="00426369"/>
    <w:rsid w:val="00426505"/>
    <w:rsid w:val="00426BBF"/>
    <w:rsid w:val="00427B32"/>
    <w:rsid w:val="00427F66"/>
    <w:rsid w:val="004302AE"/>
    <w:rsid w:val="00430C33"/>
    <w:rsid w:val="00430D30"/>
    <w:rsid w:val="00430F3D"/>
    <w:rsid w:val="00432CF0"/>
    <w:rsid w:val="00434091"/>
    <w:rsid w:val="0043507B"/>
    <w:rsid w:val="004350D8"/>
    <w:rsid w:val="0043562A"/>
    <w:rsid w:val="00435863"/>
    <w:rsid w:val="00436C7C"/>
    <w:rsid w:val="00437316"/>
    <w:rsid w:val="00437BFF"/>
    <w:rsid w:val="0044021D"/>
    <w:rsid w:val="004402ED"/>
    <w:rsid w:val="00441537"/>
    <w:rsid w:val="00441DAC"/>
    <w:rsid w:val="004425C4"/>
    <w:rsid w:val="00442ABE"/>
    <w:rsid w:val="00443155"/>
    <w:rsid w:val="004431D1"/>
    <w:rsid w:val="0044377B"/>
    <w:rsid w:val="004437A7"/>
    <w:rsid w:val="004460C0"/>
    <w:rsid w:val="00446751"/>
    <w:rsid w:val="00446AC0"/>
    <w:rsid w:val="00446C75"/>
    <w:rsid w:val="00447023"/>
    <w:rsid w:val="00447382"/>
    <w:rsid w:val="0044771C"/>
    <w:rsid w:val="004477CA"/>
    <w:rsid w:val="00451C30"/>
    <w:rsid w:val="004525B7"/>
    <w:rsid w:val="004531CA"/>
    <w:rsid w:val="004543D4"/>
    <w:rsid w:val="00454991"/>
    <w:rsid w:val="00454AC8"/>
    <w:rsid w:val="00455320"/>
    <w:rsid w:val="0045599A"/>
    <w:rsid w:val="00456AB8"/>
    <w:rsid w:val="00456CB2"/>
    <w:rsid w:val="0046003F"/>
    <w:rsid w:val="004608C5"/>
    <w:rsid w:val="00460EC9"/>
    <w:rsid w:val="00463652"/>
    <w:rsid w:val="004638F1"/>
    <w:rsid w:val="0046421C"/>
    <w:rsid w:val="004664DF"/>
    <w:rsid w:val="00466BAE"/>
    <w:rsid w:val="004670E1"/>
    <w:rsid w:val="00467884"/>
    <w:rsid w:val="00467C05"/>
    <w:rsid w:val="00467E0C"/>
    <w:rsid w:val="004705C0"/>
    <w:rsid w:val="0047119B"/>
    <w:rsid w:val="00471FC0"/>
    <w:rsid w:val="00472422"/>
    <w:rsid w:val="00472924"/>
    <w:rsid w:val="00472F85"/>
    <w:rsid w:val="00473D37"/>
    <w:rsid w:val="004741FB"/>
    <w:rsid w:val="004745DD"/>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5C0C"/>
    <w:rsid w:val="00485CB5"/>
    <w:rsid w:val="00486532"/>
    <w:rsid w:val="004868C3"/>
    <w:rsid w:val="00486B04"/>
    <w:rsid w:val="00487697"/>
    <w:rsid w:val="00487E2A"/>
    <w:rsid w:val="00490084"/>
    <w:rsid w:val="0049230B"/>
    <w:rsid w:val="00492C8F"/>
    <w:rsid w:val="0049345C"/>
    <w:rsid w:val="00493601"/>
    <w:rsid w:val="0049387D"/>
    <w:rsid w:val="00494779"/>
    <w:rsid w:val="00495C3D"/>
    <w:rsid w:val="00495EAE"/>
    <w:rsid w:val="00495ECE"/>
    <w:rsid w:val="00497062"/>
    <w:rsid w:val="00497775"/>
    <w:rsid w:val="004978C3"/>
    <w:rsid w:val="004A3552"/>
    <w:rsid w:val="004A3913"/>
    <w:rsid w:val="004A39F9"/>
    <w:rsid w:val="004A3BB3"/>
    <w:rsid w:val="004A40AF"/>
    <w:rsid w:val="004A41B6"/>
    <w:rsid w:val="004A47F2"/>
    <w:rsid w:val="004A4CA3"/>
    <w:rsid w:val="004A5469"/>
    <w:rsid w:val="004A62C6"/>
    <w:rsid w:val="004A6418"/>
    <w:rsid w:val="004A75BD"/>
    <w:rsid w:val="004B0244"/>
    <w:rsid w:val="004B1247"/>
    <w:rsid w:val="004B19C0"/>
    <w:rsid w:val="004B241E"/>
    <w:rsid w:val="004B30F2"/>
    <w:rsid w:val="004B3AC0"/>
    <w:rsid w:val="004B45FC"/>
    <w:rsid w:val="004B4A82"/>
    <w:rsid w:val="004B4D00"/>
    <w:rsid w:val="004B4F54"/>
    <w:rsid w:val="004B5199"/>
    <w:rsid w:val="004B592D"/>
    <w:rsid w:val="004B6519"/>
    <w:rsid w:val="004B6BB7"/>
    <w:rsid w:val="004B6EC2"/>
    <w:rsid w:val="004B7089"/>
    <w:rsid w:val="004B7209"/>
    <w:rsid w:val="004B7946"/>
    <w:rsid w:val="004C0B4A"/>
    <w:rsid w:val="004C0CA8"/>
    <w:rsid w:val="004C0D83"/>
    <w:rsid w:val="004C17E2"/>
    <w:rsid w:val="004C17E8"/>
    <w:rsid w:val="004C2406"/>
    <w:rsid w:val="004C243E"/>
    <w:rsid w:val="004C328F"/>
    <w:rsid w:val="004C3415"/>
    <w:rsid w:val="004C4900"/>
    <w:rsid w:val="004C623C"/>
    <w:rsid w:val="004C6781"/>
    <w:rsid w:val="004C67A9"/>
    <w:rsid w:val="004C7D8C"/>
    <w:rsid w:val="004D146B"/>
    <w:rsid w:val="004D1B98"/>
    <w:rsid w:val="004D2832"/>
    <w:rsid w:val="004D2C7B"/>
    <w:rsid w:val="004D3503"/>
    <w:rsid w:val="004D45D1"/>
    <w:rsid w:val="004D48D6"/>
    <w:rsid w:val="004D4C78"/>
    <w:rsid w:val="004D5BD9"/>
    <w:rsid w:val="004D61C5"/>
    <w:rsid w:val="004D6A27"/>
    <w:rsid w:val="004D6B9D"/>
    <w:rsid w:val="004D7AC2"/>
    <w:rsid w:val="004D7B75"/>
    <w:rsid w:val="004E0ECD"/>
    <w:rsid w:val="004E1041"/>
    <w:rsid w:val="004E146F"/>
    <w:rsid w:val="004E14FD"/>
    <w:rsid w:val="004E15A1"/>
    <w:rsid w:val="004E1C72"/>
    <w:rsid w:val="004E2909"/>
    <w:rsid w:val="004E2B9A"/>
    <w:rsid w:val="004E2B9B"/>
    <w:rsid w:val="004E31CB"/>
    <w:rsid w:val="004E38B7"/>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45A4"/>
    <w:rsid w:val="004F4A4A"/>
    <w:rsid w:val="004F5558"/>
    <w:rsid w:val="004F5AD2"/>
    <w:rsid w:val="004F6258"/>
    <w:rsid w:val="0050169A"/>
    <w:rsid w:val="005018B9"/>
    <w:rsid w:val="005027E0"/>
    <w:rsid w:val="005031B4"/>
    <w:rsid w:val="0050393C"/>
    <w:rsid w:val="0050509D"/>
    <w:rsid w:val="00505468"/>
    <w:rsid w:val="00505F68"/>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6A34"/>
    <w:rsid w:val="005175AB"/>
    <w:rsid w:val="005176B6"/>
    <w:rsid w:val="00517B60"/>
    <w:rsid w:val="00517C01"/>
    <w:rsid w:val="00520758"/>
    <w:rsid w:val="00520B23"/>
    <w:rsid w:val="00522908"/>
    <w:rsid w:val="005230C0"/>
    <w:rsid w:val="00523734"/>
    <w:rsid w:val="00523FF9"/>
    <w:rsid w:val="005246D1"/>
    <w:rsid w:val="00526C7A"/>
    <w:rsid w:val="005271B2"/>
    <w:rsid w:val="0053074A"/>
    <w:rsid w:val="00531116"/>
    <w:rsid w:val="005313C7"/>
    <w:rsid w:val="00531DC9"/>
    <w:rsid w:val="00531E0C"/>
    <w:rsid w:val="00532307"/>
    <w:rsid w:val="005333AC"/>
    <w:rsid w:val="005341D4"/>
    <w:rsid w:val="005355EF"/>
    <w:rsid w:val="00535877"/>
    <w:rsid w:val="00535DD4"/>
    <w:rsid w:val="005369D1"/>
    <w:rsid w:val="00536E5C"/>
    <w:rsid w:val="00537B67"/>
    <w:rsid w:val="00537CBD"/>
    <w:rsid w:val="00537D1B"/>
    <w:rsid w:val="00540A59"/>
    <w:rsid w:val="00540F2B"/>
    <w:rsid w:val="00541219"/>
    <w:rsid w:val="00541C4B"/>
    <w:rsid w:val="00542909"/>
    <w:rsid w:val="00542B1A"/>
    <w:rsid w:val="005439E0"/>
    <w:rsid w:val="00544AC4"/>
    <w:rsid w:val="005456DD"/>
    <w:rsid w:val="00545A48"/>
    <w:rsid w:val="00546D5F"/>
    <w:rsid w:val="00547312"/>
    <w:rsid w:val="0054734D"/>
    <w:rsid w:val="00547C71"/>
    <w:rsid w:val="00547F2F"/>
    <w:rsid w:val="00550690"/>
    <w:rsid w:val="0055082B"/>
    <w:rsid w:val="005509A3"/>
    <w:rsid w:val="005519C7"/>
    <w:rsid w:val="0055218F"/>
    <w:rsid w:val="005524A0"/>
    <w:rsid w:val="005527C6"/>
    <w:rsid w:val="00552D3C"/>
    <w:rsid w:val="0055316E"/>
    <w:rsid w:val="00553538"/>
    <w:rsid w:val="00553C28"/>
    <w:rsid w:val="005543D1"/>
    <w:rsid w:val="00554747"/>
    <w:rsid w:val="00554936"/>
    <w:rsid w:val="00554A04"/>
    <w:rsid w:val="0055514B"/>
    <w:rsid w:val="00555342"/>
    <w:rsid w:val="005555DB"/>
    <w:rsid w:val="00556F89"/>
    <w:rsid w:val="00557870"/>
    <w:rsid w:val="0056122D"/>
    <w:rsid w:val="00561BA3"/>
    <w:rsid w:val="00561C91"/>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5CC"/>
    <w:rsid w:val="00570D12"/>
    <w:rsid w:val="00570E19"/>
    <w:rsid w:val="00570EDE"/>
    <w:rsid w:val="00571BAA"/>
    <w:rsid w:val="00571FA3"/>
    <w:rsid w:val="0057285E"/>
    <w:rsid w:val="00574871"/>
    <w:rsid w:val="00574C34"/>
    <w:rsid w:val="00574E24"/>
    <w:rsid w:val="005760F3"/>
    <w:rsid w:val="00576CC9"/>
    <w:rsid w:val="00577253"/>
    <w:rsid w:val="0057763D"/>
    <w:rsid w:val="0058113E"/>
    <w:rsid w:val="0058253A"/>
    <w:rsid w:val="00582A5B"/>
    <w:rsid w:val="005832C1"/>
    <w:rsid w:val="00583540"/>
    <w:rsid w:val="005835A9"/>
    <w:rsid w:val="00583FDE"/>
    <w:rsid w:val="005844DB"/>
    <w:rsid w:val="005847E8"/>
    <w:rsid w:val="005851D6"/>
    <w:rsid w:val="00585DEF"/>
    <w:rsid w:val="0058650C"/>
    <w:rsid w:val="0058673F"/>
    <w:rsid w:val="00586BA2"/>
    <w:rsid w:val="005872BD"/>
    <w:rsid w:val="005879B6"/>
    <w:rsid w:val="005879CB"/>
    <w:rsid w:val="00587B04"/>
    <w:rsid w:val="00587C53"/>
    <w:rsid w:val="00587F71"/>
    <w:rsid w:val="00590EFF"/>
    <w:rsid w:val="00591066"/>
    <w:rsid w:val="00591166"/>
    <w:rsid w:val="00591388"/>
    <w:rsid w:val="005920D8"/>
    <w:rsid w:val="00592A13"/>
    <w:rsid w:val="00592B78"/>
    <w:rsid w:val="00592BD2"/>
    <w:rsid w:val="00593084"/>
    <w:rsid w:val="00593AC9"/>
    <w:rsid w:val="00595AD2"/>
    <w:rsid w:val="00596218"/>
    <w:rsid w:val="00596691"/>
    <w:rsid w:val="005966D6"/>
    <w:rsid w:val="00596A4A"/>
    <w:rsid w:val="00596DD3"/>
    <w:rsid w:val="00596E77"/>
    <w:rsid w:val="005A010D"/>
    <w:rsid w:val="005A0EAB"/>
    <w:rsid w:val="005A2ABA"/>
    <w:rsid w:val="005A3828"/>
    <w:rsid w:val="005A386B"/>
    <w:rsid w:val="005A4380"/>
    <w:rsid w:val="005A4FE6"/>
    <w:rsid w:val="005A505D"/>
    <w:rsid w:val="005A63A7"/>
    <w:rsid w:val="005A68F1"/>
    <w:rsid w:val="005A6E59"/>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C03A4"/>
    <w:rsid w:val="005C0CC9"/>
    <w:rsid w:val="005C0F0D"/>
    <w:rsid w:val="005C13D2"/>
    <w:rsid w:val="005C1CB4"/>
    <w:rsid w:val="005C2518"/>
    <w:rsid w:val="005C2707"/>
    <w:rsid w:val="005C312D"/>
    <w:rsid w:val="005C372B"/>
    <w:rsid w:val="005C3E33"/>
    <w:rsid w:val="005C44AB"/>
    <w:rsid w:val="005C485B"/>
    <w:rsid w:val="005C50BF"/>
    <w:rsid w:val="005C50C5"/>
    <w:rsid w:val="005C5946"/>
    <w:rsid w:val="005C5D8C"/>
    <w:rsid w:val="005C60DF"/>
    <w:rsid w:val="005C673A"/>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E0C91"/>
    <w:rsid w:val="005E0F01"/>
    <w:rsid w:val="005E2314"/>
    <w:rsid w:val="005E26AD"/>
    <w:rsid w:val="005E2A94"/>
    <w:rsid w:val="005E304F"/>
    <w:rsid w:val="005E3181"/>
    <w:rsid w:val="005E35C9"/>
    <w:rsid w:val="005E431B"/>
    <w:rsid w:val="005E4F9E"/>
    <w:rsid w:val="005E502E"/>
    <w:rsid w:val="005E535D"/>
    <w:rsid w:val="005E73E7"/>
    <w:rsid w:val="005E780B"/>
    <w:rsid w:val="005F1330"/>
    <w:rsid w:val="005F15A8"/>
    <w:rsid w:val="005F16F7"/>
    <w:rsid w:val="005F1D3B"/>
    <w:rsid w:val="005F1EDC"/>
    <w:rsid w:val="005F202E"/>
    <w:rsid w:val="005F23AA"/>
    <w:rsid w:val="005F2557"/>
    <w:rsid w:val="005F2FD4"/>
    <w:rsid w:val="005F3044"/>
    <w:rsid w:val="005F4662"/>
    <w:rsid w:val="005F4C6F"/>
    <w:rsid w:val="005F4EE4"/>
    <w:rsid w:val="005F5185"/>
    <w:rsid w:val="005F5832"/>
    <w:rsid w:val="005F6672"/>
    <w:rsid w:val="005F719F"/>
    <w:rsid w:val="005F76AD"/>
    <w:rsid w:val="005F778E"/>
    <w:rsid w:val="006006BE"/>
    <w:rsid w:val="0060144D"/>
    <w:rsid w:val="00601D79"/>
    <w:rsid w:val="00601F96"/>
    <w:rsid w:val="00602708"/>
    <w:rsid w:val="006040BC"/>
    <w:rsid w:val="006045C0"/>
    <w:rsid w:val="0060578D"/>
    <w:rsid w:val="006059BE"/>
    <w:rsid w:val="00606B34"/>
    <w:rsid w:val="006074D0"/>
    <w:rsid w:val="00607541"/>
    <w:rsid w:val="00607681"/>
    <w:rsid w:val="00607D4E"/>
    <w:rsid w:val="00610517"/>
    <w:rsid w:val="0061051E"/>
    <w:rsid w:val="00610CC7"/>
    <w:rsid w:val="00611089"/>
    <w:rsid w:val="006111F2"/>
    <w:rsid w:val="006113A4"/>
    <w:rsid w:val="006118F2"/>
    <w:rsid w:val="00611E56"/>
    <w:rsid w:val="00611E89"/>
    <w:rsid w:val="006120C0"/>
    <w:rsid w:val="0061227B"/>
    <w:rsid w:val="00612537"/>
    <w:rsid w:val="0061323C"/>
    <w:rsid w:val="006138BD"/>
    <w:rsid w:val="00613D47"/>
    <w:rsid w:val="00615C91"/>
    <w:rsid w:val="006161F4"/>
    <w:rsid w:val="006162C1"/>
    <w:rsid w:val="00617B53"/>
    <w:rsid w:val="00617E53"/>
    <w:rsid w:val="00617F6F"/>
    <w:rsid w:val="00620D87"/>
    <w:rsid w:val="006213C3"/>
    <w:rsid w:val="00621509"/>
    <w:rsid w:val="006219C2"/>
    <w:rsid w:val="00622CDF"/>
    <w:rsid w:val="006232C1"/>
    <w:rsid w:val="00623489"/>
    <w:rsid w:val="00623AA8"/>
    <w:rsid w:val="00623F2A"/>
    <w:rsid w:val="00624233"/>
    <w:rsid w:val="006252F9"/>
    <w:rsid w:val="00625311"/>
    <w:rsid w:val="00625663"/>
    <w:rsid w:val="00625DD7"/>
    <w:rsid w:val="00625F21"/>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A04"/>
    <w:rsid w:val="006413A4"/>
    <w:rsid w:val="00641C22"/>
    <w:rsid w:val="00641DD0"/>
    <w:rsid w:val="00641E41"/>
    <w:rsid w:val="00642366"/>
    <w:rsid w:val="006423B8"/>
    <w:rsid w:val="0064243C"/>
    <w:rsid w:val="0064291E"/>
    <w:rsid w:val="0064337F"/>
    <w:rsid w:val="00643550"/>
    <w:rsid w:val="00643769"/>
    <w:rsid w:val="006454A9"/>
    <w:rsid w:val="00646B64"/>
    <w:rsid w:val="00646E68"/>
    <w:rsid w:val="006473AF"/>
    <w:rsid w:val="00651024"/>
    <w:rsid w:val="00651647"/>
    <w:rsid w:val="00651AA5"/>
    <w:rsid w:val="00651CE3"/>
    <w:rsid w:val="0065344B"/>
    <w:rsid w:val="00653775"/>
    <w:rsid w:val="0065393D"/>
    <w:rsid w:val="006544DA"/>
    <w:rsid w:val="00654A5E"/>
    <w:rsid w:val="00654BFA"/>
    <w:rsid w:val="006556E7"/>
    <w:rsid w:val="00655A3B"/>
    <w:rsid w:val="00655C2F"/>
    <w:rsid w:val="00655E79"/>
    <w:rsid w:val="00656118"/>
    <w:rsid w:val="00656CB6"/>
    <w:rsid w:val="006570F8"/>
    <w:rsid w:val="00660131"/>
    <w:rsid w:val="0066099D"/>
    <w:rsid w:val="00661365"/>
    <w:rsid w:val="00661722"/>
    <w:rsid w:val="006617DA"/>
    <w:rsid w:val="006637D4"/>
    <w:rsid w:val="00663E4B"/>
    <w:rsid w:val="00664148"/>
    <w:rsid w:val="006642D0"/>
    <w:rsid w:val="006644A9"/>
    <w:rsid w:val="006649C4"/>
    <w:rsid w:val="0066522B"/>
    <w:rsid w:val="00666D1A"/>
    <w:rsid w:val="006671D4"/>
    <w:rsid w:val="00667EB4"/>
    <w:rsid w:val="00670CE3"/>
    <w:rsid w:val="00670D14"/>
    <w:rsid w:val="0067146D"/>
    <w:rsid w:val="006718E0"/>
    <w:rsid w:val="00671B29"/>
    <w:rsid w:val="00671FF1"/>
    <w:rsid w:val="006738D6"/>
    <w:rsid w:val="00673A2C"/>
    <w:rsid w:val="00674829"/>
    <w:rsid w:val="00675647"/>
    <w:rsid w:val="00675704"/>
    <w:rsid w:val="00675FE2"/>
    <w:rsid w:val="006764CC"/>
    <w:rsid w:val="00676A34"/>
    <w:rsid w:val="00676AF3"/>
    <w:rsid w:val="00676F17"/>
    <w:rsid w:val="0067704B"/>
    <w:rsid w:val="00677E9C"/>
    <w:rsid w:val="006803EC"/>
    <w:rsid w:val="00681111"/>
    <w:rsid w:val="00681696"/>
    <w:rsid w:val="00683567"/>
    <w:rsid w:val="006836B3"/>
    <w:rsid w:val="006839B2"/>
    <w:rsid w:val="00685192"/>
    <w:rsid w:val="006864D5"/>
    <w:rsid w:val="006869B1"/>
    <w:rsid w:val="006869E3"/>
    <w:rsid w:val="00686FE2"/>
    <w:rsid w:val="0068787A"/>
    <w:rsid w:val="006879B8"/>
    <w:rsid w:val="00690941"/>
    <w:rsid w:val="00690EFE"/>
    <w:rsid w:val="0069128C"/>
    <w:rsid w:val="006918F7"/>
    <w:rsid w:val="00691955"/>
    <w:rsid w:val="00691B8E"/>
    <w:rsid w:val="0069205F"/>
    <w:rsid w:val="0069215A"/>
    <w:rsid w:val="00692557"/>
    <w:rsid w:val="006939CF"/>
    <w:rsid w:val="006941F1"/>
    <w:rsid w:val="00695E6F"/>
    <w:rsid w:val="006967A5"/>
    <w:rsid w:val="006969CE"/>
    <w:rsid w:val="00696B6E"/>
    <w:rsid w:val="006978EE"/>
    <w:rsid w:val="00697A9A"/>
    <w:rsid w:val="006A025E"/>
    <w:rsid w:val="006A0B8E"/>
    <w:rsid w:val="006A100D"/>
    <w:rsid w:val="006A12C0"/>
    <w:rsid w:val="006A1933"/>
    <w:rsid w:val="006A1DDD"/>
    <w:rsid w:val="006A215E"/>
    <w:rsid w:val="006A272F"/>
    <w:rsid w:val="006A362A"/>
    <w:rsid w:val="006A3AD1"/>
    <w:rsid w:val="006A4118"/>
    <w:rsid w:val="006A42D7"/>
    <w:rsid w:val="006A4A34"/>
    <w:rsid w:val="006A51D3"/>
    <w:rsid w:val="006A53CC"/>
    <w:rsid w:val="006A62B5"/>
    <w:rsid w:val="006A640A"/>
    <w:rsid w:val="006A6848"/>
    <w:rsid w:val="006A7579"/>
    <w:rsid w:val="006A7AC8"/>
    <w:rsid w:val="006A7D3C"/>
    <w:rsid w:val="006B048E"/>
    <w:rsid w:val="006B1833"/>
    <w:rsid w:val="006B2611"/>
    <w:rsid w:val="006B2A54"/>
    <w:rsid w:val="006B2EB6"/>
    <w:rsid w:val="006B3457"/>
    <w:rsid w:val="006B5950"/>
    <w:rsid w:val="006B6FDF"/>
    <w:rsid w:val="006B700C"/>
    <w:rsid w:val="006B7B26"/>
    <w:rsid w:val="006B7BB3"/>
    <w:rsid w:val="006B7C86"/>
    <w:rsid w:val="006C0047"/>
    <w:rsid w:val="006C0350"/>
    <w:rsid w:val="006C0505"/>
    <w:rsid w:val="006C1546"/>
    <w:rsid w:val="006C1C77"/>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712A"/>
    <w:rsid w:val="006E07F7"/>
    <w:rsid w:val="006E0C7C"/>
    <w:rsid w:val="006E238F"/>
    <w:rsid w:val="006E297E"/>
    <w:rsid w:val="006E374C"/>
    <w:rsid w:val="006E4675"/>
    <w:rsid w:val="006E4BE1"/>
    <w:rsid w:val="006E4FB7"/>
    <w:rsid w:val="006E5811"/>
    <w:rsid w:val="006E6341"/>
    <w:rsid w:val="006E69AA"/>
    <w:rsid w:val="006F050C"/>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70BC"/>
    <w:rsid w:val="006F7157"/>
    <w:rsid w:val="006F772D"/>
    <w:rsid w:val="0070073D"/>
    <w:rsid w:val="00701331"/>
    <w:rsid w:val="00701389"/>
    <w:rsid w:val="00701865"/>
    <w:rsid w:val="00701DEA"/>
    <w:rsid w:val="00702617"/>
    <w:rsid w:val="0070325A"/>
    <w:rsid w:val="0070388E"/>
    <w:rsid w:val="00703DE0"/>
    <w:rsid w:val="00704053"/>
    <w:rsid w:val="00704781"/>
    <w:rsid w:val="00704C68"/>
    <w:rsid w:val="0070500C"/>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7F3"/>
    <w:rsid w:val="00714864"/>
    <w:rsid w:val="00714B70"/>
    <w:rsid w:val="00714D06"/>
    <w:rsid w:val="00714D66"/>
    <w:rsid w:val="007152D3"/>
    <w:rsid w:val="0071537A"/>
    <w:rsid w:val="00715D25"/>
    <w:rsid w:val="00715FD1"/>
    <w:rsid w:val="0071687B"/>
    <w:rsid w:val="00716B85"/>
    <w:rsid w:val="007174FA"/>
    <w:rsid w:val="00717B1A"/>
    <w:rsid w:val="00720838"/>
    <w:rsid w:val="00720B56"/>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7271"/>
    <w:rsid w:val="0072747A"/>
    <w:rsid w:val="00727D59"/>
    <w:rsid w:val="00731397"/>
    <w:rsid w:val="0073285A"/>
    <w:rsid w:val="00733DB0"/>
    <w:rsid w:val="00734248"/>
    <w:rsid w:val="0073435C"/>
    <w:rsid w:val="00734B40"/>
    <w:rsid w:val="00735F5B"/>
    <w:rsid w:val="00736580"/>
    <w:rsid w:val="007367B0"/>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8D3"/>
    <w:rsid w:val="007469E4"/>
    <w:rsid w:val="007473F2"/>
    <w:rsid w:val="007475D3"/>
    <w:rsid w:val="00747FF3"/>
    <w:rsid w:val="0075029D"/>
    <w:rsid w:val="00750B76"/>
    <w:rsid w:val="00751462"/>
    <w:rsid w:val="00751821"/>
    <w:rsid w:val="00751EAA"/>
    <w:rsid w:val="007525A9"/>
    <w:rsid w:val="007527E0"/>
    <w:rsid w:val="00753A13"/>
    <w:rsid w:val="00753ADF"/>
    <w:rsid w:val="00753DAA"/>
    <w:rsid w:val="00753F07"/>
    <w:rsid w:val="00755432"/>
    <w:rsid w:val="007559E2"/>
    <w:rsid w:val="00755AEF"/>
    <w:rsid w:val="00756509"/>
    <w:rsid w:val="00756AEF"/>
    <w:rsid w:val="00757730"/>
    <w:rsid w:val="007609FD"/>
    <w:rsid w:val="0076136B"/>
    <w:rsid w:val="0076162F"/>
    <w:rsid w:val="007617D0"/>
    <w:rsid w:val="00762586"/>
    <w:rsid w:val="00762F88"/>
    <w:rsid w:val="00765A89"/>
    <w:rsid w:val="00765FC8"/>
    <w:rsid w:val="007662A9"/>
    <w:rsid w:val="00767E25"/>
    <w:rsid w:val="007703F9"/>
    <w:rsid w:val="0077054B"/>
    <w:rsid w:val="00771A4A"/>
    <w:rsid w:val="00771E54"/>
    <w:rsid w:val="0077235C"/>
    <w:rsid w:val="00772D17"/>
    <w:rsid w:val="00772EB8"/>
    <w:rsid w:val="007730F5"/>
    <w:rsid w:val="0077494A"/>
    <w:rsid w:val="007756FA"/>
    <w:rsid w:val="00775EDF"/>
    <w:rsid w:val="00776E4D"/>
    <w:rsid w:val="007775A6"/>
    <w:rsid w:val="00777BFD"/>
    <w:rsid w:val="00777ECB"/>
    <w:rsid w:val="0078000E"/>
    <w:rsid w:val="00780569"/>
    <w:rsid w:val="007808EB"/>
    <w:rsid w:val="00780E05"/>
    <w:rsid w:val="00780FD0"/>
    <w:rsid w:val="007810A4"/>
    <w:rsid w:val="0078204E"/>
    <w:rsid w:val="0078246A"/>
    <w:rsid w:val="007828D5"/>
    <w:rsid w:val="00782ACB"/>
    <w:rsid w:val="00782E67"/>
    <w:rsid w:val="00783852"/>
    <w:rsid w:val="007841CB"/>
    <w:rsid w:val="00784788"/>
    <w:rsid w:val="00785377"/>
    <w:rsid w:val="007858DB"/>
    <w:rsid w:val="0078654A"/>
    <w:rsid w:val="00786886"/>
    <w:rsid w:val="0078706B"/>
    <w:rsid w:val="00787CDE"/>
    <w:rsid w:val="00790FAC"/>
    <w:rsid w:val="007911D6"/>
    <w:rsid w:val="00792C6D"/>
    <w:rsid w:val="007931EE"/>
    <w:rsid w:val="00793B19"/>
    <w:rsid w:val="007949A7"/>
    <w:rsid w:val="00794D92"/>
    <w:rsid w:val="0079504C"/>
    <w:rsid w:val="00795407"/>
    <w:rsid w:val="00795B53"/>
    <w:rsid w:val="007965EA"/>
    <w:rsid w:val="007965FB"/>
    <w:rsid w:val="00796921"/>
    <w:rsid w:val="0079696D"/>
    <w:rsid w:val="0079769C"/>
    <w:rsid w:val="00797772"/>
    <w:rsid w:val="007A13C3"/>
    <w:rsid w:val="007A1738"/>
    <w:rsid w:val="007A2388"/>
    <w:rsid w:val="007A23CA"/>
    <w:rsid w:val="007A2C06"/>
    <w:rsid w:val="007A2C13"/>
    <w:rsid w:val="007A2C6B"/>
    <w:rsid w:val="007A34DD"/>
    <w:rsid w:val="007A37B1"/>
    <w:rsid w:val="007A3C83"/>
    <w:rsid w:val="007A3E33"/>
    <w:rsid w:val="007A45C1"/>
    <w:rsid w:val="007A5230"/>
    <w:rsid w:val="007A53E3"/>
    <w:rsid w:val="007A672A"/>
    <w:rsid w:val="007A677C"/>
    <w:rsid w:val="007A6917"/>
    <w:rsid w:val="007A7017"/>
    <w:rsid w:val="007A7518"/>
    <w:rsid w:val="007A75B4"/>
    <w:rsid w:val="007A7FF7"/>
    <w:rsid w:val="007B01BF"/>
    <w:rsid w:val="007B0C58"/>
    <w:rsid w:val="007B149F"/>
    <w:rsid w:val="007B1504"/>
    <w:rsid w:val="007B1BE8"/>
    <w:rsid w:val="007B39EB"/>
    <w:rsid w:val="007B4672"/>
    <w:rsid w:val="007B5086"/>
    <w:rsid w:val="007B54B7"/>
    <w:rsid w:val="007B5591"/>
    <w:rsid w:val="007B5A82"/>
    <w:rsid w:val="007B605A"/>
    <w:rsid w:val="007B717F"/>
    <w:rsid w:val="007B74F5"/>
    <w:rsid w:val="007B7C44"/>
    <w:rsid w:val="007C0471"/>
    <w:rsid w:val="007C0A5E"/>
    <w:rsid w:val="007C0FA8"/>
    <w:rsid w:val="007C207E"/>
    <w:rsid w:val="007C22AD"/>
    <w:rsid w:val="007C357F"/>
    <w:rsid w:val="007C3B57"/>
    <w:rsid w:val="007C3D41"/>
    <w:rsid w:val="007C400D"/>
    <w:rsid w:val="007C494F"/>
    <w:rsid w:val="007C58E2"/>
    <w:rsid w:val="007C5A03"/>
    <w:rsid w:val="007C5F30"/>
    <w:rsid w:val="007C5F9B"/>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5033"/>
    <w:rsid w:val="007D522C"/>
    <w:rsid w:val="007D6327"/>
    <w:rsid w:val="007D701F"/>
    <w:rsid w:val="007E205B"/>
    <w:rsid w:val="007E3B57"/>
    <w:rsid w:val="007E412B"/>
    <w:rsid w:val="007E5053"/>
    <w:rsid w:val="007E53B6"/>
    <w:rsid w:val="007E5C88"/>
    <w:rsid w:val="007E6D97"/>
    <w:rsid w:val="007E6FBC"/>
    <w:rsid w:val="007E7D5C"/>
    <w:rsid w:val="007E7E58"/>
    <w:rsid w:val="007F0E84"/>
    <w:rsid w:val="007F1C01"/>
    <w:rsid w:val="007F1EB9"/>
    <w:rsid w:val="007F2B3F"/>
    <w:rsid w:val="007F2B4A"/>
    <w:rsid w:val="007F2F32"/>
    <w:rsid w:val="007F30D6"/>
    <w:rsid w:val="007F40FA"/>
    <w:rsid w:val="007F4702"/>
    <w:rsid w:val="007F4715"/>
    <w:rsid w:val="007F5E01"/>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63"/>
    <w:rsid w:val="00811992"/>
    <w:rsid w:val="0081233B"/>
    <w:rsid w:val="00812BF7"/>
    <w:rsid w:val="00812D78"/>
    <w:rsid w:val="00813E7B"/>
    <w:rsid w:val="008142E0"/>
    <w:rsid w:val="0081454F"/>
    <w:rsid w:val="00814846"/>
    <w:rsid w:val="0081486C"/>
    <w:rsid w:val="0081619B"/>
    <w:rsid w:val="00816244"/>
    <w:rsid w:val="0081633A"/>
    <w:rsid w:val="0081652B"/>
    <w:rsid w:val="00817522"/>
    <w:rsid w:val="008176A2"/>
    <w:rsid w:val="008179EF"/>
    <w:rsid w:val="008201C9"/>
    <w:rsid w:val="00820B38"/>
    <w:rsid w:val="0082168E"/>
    <w:rsid w:val="00821AF8"/>
    <w:rsid w:val="00821BAA"/>
    <w:rsid w:val="00821D8E"/>
    <w:rsid w:val="00821F6A"/>
    <w:rsid w:val="0082269A"/>
    <w:rsid w:val="0082305D"/>
    <w:rsid w:val="0082308D"/>
    <w:rsid w:val="008230F1"/>
    <w:rsid w:val="008239E3"/>
    <w:rsid w:val="00823F58"/>
    <w:rsid w:val="0082453B"/>
    <w:rsid w:val="00824F3A"/>
    <w:rsid w:val="00825DD4"/>
    <w:rsid w:val="008269F5"/>
    <w:rsid w:val="008271F5"/>
    <w:rsid w:val="0082724D"/>
    <w:rsid w:val="00827624"/>
    <w:rsid w:val="0083019B"/>
    <w:rsid w:val="008302F9"/>
    <w:rsid w:val="008307AB"/>
    <w:rsid w:val="0083153C"/>
    <w:rsid w:val="0083190B"/>
    <w:rsid w:val="00831B9C"/>
    <w:rsid w:val="00832882"/>
    <w:rsid w:val="008329EE"/>
    <w:rsid w:val="00832CA4"/>
    <w:rsid w:val="008330BA"/>
    <w:rsid w:val="0083377C"/>
    <w:rsid w:val="00833AB0"/>
    <w:rsid w:val="00833AC1"/>
    <w:rsid w:val="00834368"/>
    <w:rsid w:val="008359A4"/>
    <w:rsid w:val="00835AC7"/>
    <w:rsid w:val="00836259"/>
    <w:rsid w:val="0083664F"/>
    <w:rsid w:val="008371BD"/>
    <w:rsid w:val="008372AE"/>
    <w:rsid w:val="0083751B"/>
    <w:rsid w:val="00840148"/>
    <w:rsid w:val="0084149D"/>
    <w:rsid w:val="008425E6"/>
    <w:rsid w:val="00843FF1"/>
    <w:rsid w:val="008459B7"/>
    <w:rsid w:val="00845AA7"/>
    <w:rsid w:val="00846175"/>
    <w:rsid w:val="00846B86"/>
    <w:rsid w:val="00846E6F"/>
    <w:rsid w:val="008474A7"/>
    <w:rsid w:val="00850901"/>
    <w:rsid w:val="00850A33"/>
    <w:rsid w:val="00850FAD"/>
    <w:rsid w:val="008510A8"/>
    <w:rsid w:val="00851494"/>
    <w:rsid w:val="00851868"/>
    <w:rsid w:val="00852842"/>
    <w:rsid w:val="00853BE0"/>
    <w:rsid w:val="00854328"/>
    <w:rsid w:val="0085470B"/>
    <w:rsid w:val="00854800"/>
    <w:rsid w:val="00854FA8"/>
    <w:rsid w:val="00855314"/>
    <w:rsid w:val="008553F7"/>
    <w:rsid w:val="008569F8"/>
    <w:rsid w:val="00857502"/>
    <w:rsid w:val="00860041"/>
    <w:rsid w:val="0086011A"/>
    <w:rsid w:val="008607D8"/>
    <w:rsid w:val="008607FA"/>
    <w:rsid w:val="00860D50"/>
    <w:rsid w:val="0086132A"/>
    <w:rsid w:val="00862E3E"/>
    <w:rsid w:val="00863296"/>
    <w:rsid w:val="008636C1"/>
    <w:rsid w:val="008636EC"/>
    <w:rsid w:val="00863B7E"/>
    <w:rsid w:val="0086416E"/>
    <w:rsid w:val="00864594"/>
    <w:rsid w:val="0086622F"/>
    <w:rsid w:val="0086745A"/>
    <w:rsid w:val="00867980"/>
    <w:rsid w:val="00867CC8"/>
    <w:rsid w:val="00870B88"/>
    <w:rsid w:val="008715B7"/>
    <w:rsid w:val="00871CCE"/>
    <w:rsid w:val="00871EB8"/>
    <w:rsid w:val="00871FB6"/>
    <w:rsid w:val="00872348"/>
    <w:rsid w:val="0087281A"/>
    <w:rsid w:val="00872953"/>
    <w:rsid w:val="00872C55"/>
    <w:rsid w:val="00872F13"/>
    <w:rsid w:val="00873C80"/>
    <w:rsid w:val="0087629F"/>
    <w:rsid w:val="008767C7"/>
    <w:rsid w:val="008767DA"/>
    <w:rsid w:val="008769F0"/>
    <w:rsid w:val="00876CD8"/>
    <w:rsid w:val="00877DC0"/>
    <w:rsid w:val="008803BE"/>
    <w:rsid w:val="00880467"/>
    <w:rsid w:val="00880574"/>
    <w:rsid w:val="00880C50"/>
    <w:rsid w:val="00881C86"/>
    <w:rsid w:val="00882D05"/>
    <w:rsid w:val="00882E65"/>
    <w:rsid w:val="0088302B"/>
    <w:rsid w:val="00884115"/>
    <w:rsid w:val="0088437D"/>
    <w:rsid w:val="00884AB4"/>
    <w:rsid w:val="00885103"/>
    <w:rsid w:val="00885328"/>
    <w:rsid w:val="00885F88"/>
    <w:rsid w:val="00886F89"/>
    <w:rsid w:val="0089032A"/>
    <w:rsid w:val="00890718"/>
    <w:rsid w:val="008917F7"/>
    <w:rsid w:val="008921C9"/>
    <w:rsid w:val="00892BC2"/>
    <w:rsid w:val="008941E4"/>
    <w:rsid w:val="00894881"/>
    <w:rsid w:val="008957EA"/>
    <w:rsid w:val="008958FC"/>
    <w:rsid w:val="00896396"/>
    <w:rsid w:val="008963C8"/>
    <w:rsid w:val="00896C80"/>
    <w:rsid w:val="00896D3D"/>
    <w:rsid w:val="008973CE"/>
    <w:rsid w:val="008979A8"/>
    <w:rsid w:val="008A0139"/>
    <w:rsid w:val="008A0CAF"/>
    <w:rsid w:val="008A1C9F"/>
    <w:rsid w:val="008A2543"/>
    <w:rsid w:val="008A2675"/>
    <w:rsid w:val="008A351D"/>
    <w:rsid w:val="008A3CB6"/>
    <w:rsid w:val="008A3EA7"/>
    <w:rsid w:val="008A3F71"/>
    <w:rsid w:val="008A4656"/>
    <w:rsid w:val="008A5457"/>
    <w:rsid w:val="008A693F"/>
    <w:rsid w:val="008B04F0"/>
    <w:rsid w:val="008B0EBD"/>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6D"/>
    <w:rsid w:val="008B62B8"/>
    <w:rsid w:val="008B6DEB"/>
    <w:rsid w:val="008B72E5"/>
    <w:rsid w:val="008B738A"/>
    <w:rsid w:val="008B7768"/>
    <w:rsid w:val="008B7802"/>
    <w:rsid w:val="008B7D6F"/>
    <w:rsid w:val="008C0131"/>
    <w:rsid w:val="008C022C"/>
    <w:rsid w:val="008C1514"/>
    <w:rsid w:val="008C1CBF"/>
    <w:rsid w:val="008C20C4"/>
    <w:rsid w:val="008C2645"/>
    <w:rsid w:val="008C2A89"/>
    <w:rsid w:val="008C2D28"/>
    <w:rsid w:val="008C2D33"/>
    <w:rsid w:val="008C3105"/>
    <w:rsid w:val="008C32B2"/>
    <w:rsid w:val="008C3780"/>
    <w:rsid w:val="008C3BDA"/>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71E7"/>
    <w:rsid w:val="008D78E2"/>
    <w:rsid w:val="008E081B"/>
    <w:rsid w:val="008E0C29"/>
    <w:rsid w:val="008E1138"/>
    <w:rsid w:val="008E12F8"/>
    <w:rsid w:val="008E163E"/>
    <w:rsid w:val="008E392C"/>
    <w:rsid w:val="008E3998"/>
    <w:rsid w:val="008E39F3"/>
    <w:rsid w:val="008E4290"/>
    <w:rsid w:val="008E4D39"/>
    <w:rsid w:val="008E5CFE"/>
    <w:rsid w:val="008E7CD6"/>
    <w:rsid w:val="008E7F53"/>
    <w:rsid w:val="008F05D8"/>
    <w:rsid w:val="008F1BC0"/>
    <w:rsid w:val="008F1E9F"/>
    <w:rsid w:val="008F2FFE"/>
    <w:rsid w:val="008F3C02"/>
    <w:rsid w:val="008F3C7B"/>
    <w:rsid w:val="008F465D"/>
    <w:rsid w:val="008F5B29"/>
    <w:rsid w:val="008F785B"/>
    <w:rsid w:val="008F7C77"/>
    <w:rsid w:val="00900998"/>
    <w:rsid w:val="009019A0"/>
    <w:rsid w:val="00902C9C"/>
    <w:rsid w:val="00904081"/>
    <w:rsid w:val="0090507C"/>
    <w:rsid w:val="0090534E"/>
    <w:rsid w:val="00906A20"/>
    <w:rsid w:val="00906BCC"/>
    <w:rsid w:val="00907D66"/>
    <w:rsid w:val="00910E09"/>
    <w:rsid w:val="00911AF3"/>
    <w:rsid w:val="00911B64"/>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271"/>
    <w:rsid w:val="00921AB5"/>
    <w:rsid w:val="00922324"/>
    <w:rsid w:val="0092297D"/>
    <w:rsid w:val="009234C4"/>
    <w:rsid w:val="00923F1F"/>
    <w:rsid w:val="00924298"/>
    <w:rsid w:val="009248E0"/>
    <w:rsid w:val="00924E7B"/>
    <w:rsid w:val="00924E98"/>
    <w:rsid w:val="00925929"/>
    <w:rsid w:val="0092665B"/>
    <w:rsid w:val="009266B7"/>
    <w:rsid w:val="00927AD2"/>
    <w:rsid w:val="00927EF9"/>
    <w:rsid w:val="00930094"/>
    <w:rsid w:val="00930F1A"/>
    <w:rsid w:val="00930F8F"/>
    <w:rsid w:val="00931395"/>
    <w:rsid w:val="009316C2"/>
    <w:rsid w:val="0093235B"/>
    <w:rsid w:val="00933589"/>
    <w:rsid w:val="00933590"/>
    <w:rsid w:val="009342C7"/>
    <w:rsid w:val="0093499F"/>
    <w:rsid w:val="009350CC"/>
    <w:rsid w:val="009361C5"/>
    <w:rsid w:val="00936B74"/>
    <w:rsid w:val="0093701B"/>
    <w:rsid w:val="009375A4"/>
    <w:rsid w:val="00940D5F"/>
    <w:rsid w:val="00940EC8"/>
    <w:rsid w:val="00940FD7"/>
    <w:rsid w:val="00941A02"/>
    <w:rsid w:val="00941B0F"/>
    <w:rsid w:val="00942361"/>
    <w:rsid w:val="00942D3D"/>
    <w:rsid w:val="00944861"/>
    <w:rsid w:val="0094496D"/>
    <w:rsid w:val="00945B2B"/>
    <w:rsid w:val="00946737"/>
    <w:rsid w:val="0094697B"/>
    <w:rsid w:val="00946BB6"/>
    <w:rsid w:val="00946FC8"/>
    <w:rsid w:val="009473DE"/>
    <w:rsid w:val="00947569"/>
    <w:rsid w:val="0095014A"/>
    <w:rsid w:val="0095015C"/>
    <w:rsid w:val="0095037E"/>
    <w:rsid w:val="00950C97"/>
    <w:rsid w:val="009518C0"/>
    <w:rsid w:val="009525AE"/>
    <w:rsid w:val="00952846"/>
    <w:rsid w:val="0095340B"/>
    <w:rsid w:val="0095403B"/>
    <w:rsid w:val="00954BEF"/>
    <w:rsid w:val="00955261"/>
    <w:rsid w:val="009557C4"/>
    <w:rsid w:val="00956AE7"/>
    <w:rsid w:val="009572CC"/>
    <w:rsid w:val="0095737A"/>
    <w:rsid w:val="00960625"/>
    <w:rsid w:val="0096078D"/>
    <w:rsid w:val="00960BEB"/>
    <w:rsid w:val="00963252"/>
    <w:rsid w:val="0096336A"/>
    <w:rsid w:val="009638BB"/>
    <w:rsid w:val="00963A09"/>
    <w:rsid w:val="00963F2B"/>
    <w:rsid w:val="009645E6"/>
    <w:rsid w:val="009646A2"/>
    <w:rsid w:val="00964ED8"/>
    <w:rsid w:val="009661FA"/>
    <w:rsid w:val="009670EF"/>
    <w:rsid w:val="00967BBB"/>
    <w:rsid w:val="00970C44"/>
    <w:rsid w:val="009717E2"/>
    <w:rsid w:val="00971D31"/>
    <w:rsid w:val="00972924"/>
    <w:rsid w:val="00972AA4"/>
    <w:rsid w:val="00972E68"/>
    <w:rsid w:val="009734A2"/>
    <w:rsid w:val="00973B65"/>
    <w:rsid w:val="00973D24"/>
    <w:rsid w:val="00974B3E"/>
    <w:rsid w:val="00975F08"/>
    <w:rsid w:val="009762AF"/>
    <w:rsid w:val="009762DA"/>
    <w:rsid w:val="0097668A"/>
    <w:rsid w:val="009766CF"/>
    <w:rsid w:val="00977013"/>
    <w:rsid w:val="00977EFB"/>
    <w:rsid w:val="00980013"/>
    <w:rsid w:val="00980072"/>
    <w:rsid w:val="0098017C"/>
    <w:rsid w:val="009801F1"/>
    <w:rsid w:val="009807CD"/>
    <w:rsid w:val="00980BB9"/>
    <w:rsid w:val="00981370"/>
    <w:rsid w:val="00981A2D"/>
    <w:rsid w:val="0098219E"/>
    <w:rsid w:val="00982832"/>
    <w:rsid w:val="00982B56"/>
    <w:rsid w:val="00982DE5"/>
    <w:rsid w:val="00982EEB"/>
    <w:rsid w:val="00983BEB"/>
    <w:rsid w:val="009848F4"/>
    <w:rsid w:val="00984EE5"/>
    <w:rsid w:val="00985073"/>
    <w:rsid w:val="009850A4"/>
    <w:rsid w:val="009857F5"/>
    <w:rsid w:val="00985A79"/>
    <w:rsid w:val="00985D20"/>
    <w:rsid w:val="00985D28"/>
    <w:rsid w:val="009861D9"/>
    <w:rsid w:val="009862E0"/>
    <w:rsid w:val="009865A4"/>
    <w:rsid w:val="009902D7"/>
    <w:rsid w:val="009903B9"/>
    <w:rsid w:val="00990981"/>
    <w:rsid w:val="00991CED"/>
    <w:rsid w:val="00992271"/>
    <w:rsid w:val="00993795"/>
    <w:rsid w:val="00993BB0"/>
    <w:rsid w:val="00993D5E"/>
    <w:rsid w:val="00993D6B"/>
    <w:rsid w:val="009941CC"/>
    <w:rsid w:val="0099492E"/>
    <w:rsid w:val="00994F5B"/>
    <w:rsid w:val="009951BD"/>
    <w:rsid w:val="00995CA1"/>
    <w:rsid w:val="00995E14"/>
    <w:rsid w:val="00995E6C"/>
    <w:rsid w:val="00996189"/>
    <w:rsid w:val="00996489"/>
    <w:rsid w:val="00996877"/>
    <w:rsid w:val="00997325"/>
    <w:rsid w:val="00997A21"/>
    <w:rsid w:val="00997C94"/>
    <w:rsid w:val="009A1AFA"/>
    <w:rsid w:val="009A1DBE"/>
    <w:rsid w:val="009A23AA"/>
    <w:rsid w:val="009A2466"/>
    <w:rsid w:val="009A304D"/>
    <w:rsid w:val="009A40E3"/>
    <w:rsid w:val="009A418B"/>
    <w:rsid w:val="009A5437"/>
    <w:rsid w:val="009A6136"/>
    <w:rsid w:val="009A6609"/>
    <w:rsid w:val="009A6794"/>
    <w:rsid w:val="009A69AC"/>
    <w:rsid w:val="009A70BB"/>
    <w:rsid w:val="009A71B6"/>
    <w:rsid w:val="009A7FFE"/>
    <w:rsid w:val="009B09E6"/>
    <w:rsid w:val="009B0E7B"/>
    <w:rsid w:val="009B1B6A"/>
    <w:rsid w:val="009B23AD"/>
    <w:rsid w:val="009B2781"/>
    <w:rsid w:val="009B2E52"/>
    <w:rsid w:val="009B37BE"/>
    <w:rsid w:val="009B3B17"/>
    <w:rsid w:val="009B45B0"/>
    <w:rsid w:val="009B46E3"/>
    <w:rsid w:val="009B4D0B"/>
    <w:rsid w:val="009B5FC6"/>
    <w:rsid w:val="009B70A7"/>
    <w:rsid w:val="009B783B"/>
    <w:rsid w:val="009B79E6"/>
    <w:rsid w:val="009C1F23"/>
    <w:rsid w:val="009C23B6"/>
    <w:rsid w:val="009C2D29"/>
    <w:rsid w:val="009C32D1"/>
    <w:rsid w:val="009C3CBE"/>
    <w:rsid w:val="009C4138"/>
    <w:rsid w:val="009C4685"/>
    <w:rsid w:val="009C49FF"/>
    <w:rsid w:val="009C4AF3"/>
    <w:rsid w:val="009C4CD0"/>
    <w:rsid w:val="009C709A"/>
    <w:rsid w:val="009C7227"/>
    <w:rsid w:val="009C72B3"/>
    <w:rsid w:val="009C7906"/>
    <w:rsid w:val="009C7A88"/>
    <w:rsid w:val="009D0F1C"/>
    <w:rsid w:val="009D1107"/>
    <w:rsid w:val="009D2438"/>
    <w:rsid w:val="009D2E46"/>
    <w:rsid w:val="009D3BEA"/>
    <w:rsid w:val="009D427B"/>
    <w:rsid w:val="009D4A41"/>
    <w:rsid w:val="009D58FC"/>
    <w:rsid w:val="009D59B6"/>
    <w:rsid w:val="009D60CB"/>
    <w:rsid w:val="009D62E4"/>
    <w:rsid w:val="009D7570"/>
    <w:rsid w:val="009E000E"/>
    <w:rsid w:val="009E05C3"/>
    <w:rsid w:val="009E062F"/>
    <w:rsid w:val="009E0753"/>
    <w:rsid w:val="009E089C"/>
    <w:rsid w:val="009E0E1C"/>
    <w:rsid w:val="009E10F5"/>
    <w:rsid w:val="009E11BA"/>
    <w:rsid w:val="009E146F"/>
    <w:rsid w:val="009E14C3"/>
    <w:rsid w:val="009E17C9"/>
    <w:rsid w:val="009E236B"/>
    <w:rsid w:val="009E2CE8"/>
    <w:rsid w:val="009E39B5"/>
    <w:rsid w:val="009E665D"/>
    <w:rsid w:val="009E66EC"/>
    <w:rsid w:val="009E6EEB"/>
    <w:rsid w:val="009E704A"/>
    <w:rsid w:val="009E78AD"/>
    <w:rsid w:val="009E7A89"/>
    <w:rsid w:val="009F0354"/>
    <w:rsid w:val="009F08FE"/>
    <w:rsid w:val="009F0E67"/>
    <w:rsid w:val="009F0FDC"/>
    <w:rsid w:val="009F138C"/>
    <w:rsid w:val="009F1949"/>
    <w:rsid w:val="009F23AD"/>
    <w:rsid w:val="009F4740"/>
    <w:rsid w:val="009F483C"/>
    <w:rsid w:val="009F4F97"/>
    <w:rsid w:val="009F5212"/>
    <w:rsid w:val="009F5942"/>
    <w:rsid w:val="009F67DB"/>
    <w:rsid w:val="009F6AD0"/>
    <w:rsid w:val="009F74AF"/>
    <w:rsid w:val="009F7FAD"/>
    <w:rsid w:val="00A00148"/>
    <w:rsid w:val="00A00A82"/>
    <w:rsid w:val="00A01054"/>
    <w:rsid w:val="00A011C6"/>
    <w:rsid w:val="00A01C00"/>
    <w:rsid w:val="00A01E74"/>
    <w:rsid w:val="00A01F74"/>
    <w:rsid w:val="00A01F94"/>
    <w:rsid w:val="00A020B4"/>
    <w:rsid w:val="00A021CF"/>
    <w:rsid w:val="00A02E1F"/>
    <w:rsid w:val="00A03D32"/>
    <w:rsid w:val="00A04010"/>
    <w:rsid w:val="00A041ED"/>
    <w:rsid w:val="00A042C2"/>
    <w:rsid w:val="00A04D0F"/>
    <w:rsid w:val="00A0512B"/>
    <w:rsid w:val="00A054E1"/>
    <w:rsid w:val="00A054E6"/>
    <w:rsid w:val="00A05718"/>
    <w:rsid w:val="00A05A96"/>
    <w:rsid w:val="00A06192"/>
    <w:rsid w:val="00A0644D"/>
    <w:rsid w:val="00A079E5"/>
    <w:rsid w:val="00A07B32"/>
    <w:rsid w:val="00A1136D"/>
    <w:rsid w:val="00A1226D"/>
    <w:rsid w:val="00A1258A"/>
    <w:rsid w:val="00A13979"/>
    <w:rsid w:val="00A1416E"/>
    <w:rsid w:val="00A14D5C"/>
    <w:rsid w:val="00A14F33"/>
    <w:rsid w:val="00A15EF7"/>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6152"/>
    <w:rsid w:val="00A2620F"/>
    <w:rsid w:val="00A2708E"/>
    <w:rsid w:val="00A270D5"/>
    <w:rsid w:val="00A27E05"/>
    <w:rsid w:val="00A30187"/>
    <w:rsid w:val="00A31427"/>
    <w:rsid w:val="00A3178B"/>
    <w:rsid w:val="00A3226A"/>
    <w:rsid w:val="00A3363B"/>
    <w:rsid w:val="00A33BAE"/>
    <w:rsid w:val="00A34276"/>
    <w:rsid w:val="00A35229"/>
    <w:rsid w:val="00A35555"/>
    <w:rsid w:val="00A35AC9"/>
    <w:rsid w:val="00A36685"/>
    <w:rsid w:val="00A36B75"/>
    <w:rsid w:val="00A375B8"/>
    <w:rsid w:val="00A375EF"/>
    <w:rsid w:val="00A37C99"/>
    <w:rsid w:val="00A37EE4"/>
    <w:rsid w:val="00A4034B"/>
    <w:rsid w:val="00A41438"/>
    <w:rsid w:val="00A417E3"/>
    <w:rsid w:val="00A4184B"/>
    <w:rsid w:val="00A421EF"/>
    <w:rsid w:val="00A424F6"/>
    <w:rsid w:val="00A42D5F"/>
    <w:rsid w:val="00A42F5A"/>
    <w:rsid w:val="00A430FB"/>
    <w:rsid w:val="00A43224"/>
    <w:rsid w:val="00A43D0D"/>
    <w:rsid w:val="00A440E8"/>
    <w:rsid w:val="00A44547"/>
    <w:rsid w:val="00A44759"/>
    <w:rsid w:val="00A45073"/>
    <w:rsid w:val="00A4583B"/>
    <w:rsid w:val="00A46AFC"/>
    <w:rsid w:val="00A4748C"/>
    <w:rsid w:val="00A47870"/>
    <w:rsid w:val="00A4797F"/>
    <w:rsid w:val="00A47DFE"/>
    <w:rsid w:val="00A5010C"/>
    <w:rsid w:val="00A50B07"/>
    <w:rsid w:val="00A512A9"/>
    <w:rsid w:val="00A52000"/>
    <w:rsid w:val="00A521F2"/>
    <w:rsid w:val="00A52A47"/>
    <w:rsid w:val="00A52A6F"/>
    <w:rsid w:val="00A53A16"/>
    <w:rsid w:val="00A54CDA"/>
    <w:rsid w:val="00A56249"/>
    <w:rsid w:val="00A56B60"/>
    <w:rsid w:val="00A5738C"/>
    <w:rsid w:val="00A57E94"/>
    <w:rsid w:val="00A57FF0"/>
    <w:rsid w:val="00A60004"/>
    <w:rsid w:val="00A6014B"/>
    <w:rsid w:val="00A607F9"/>
    <w:rsid w:val="00A60C61"/>
    <w:rsid w:val="00A620F2"/>
    <w:rsid w:val="00A621D3"/>
    <w:rsid w:val="00A62C3B"/>
    <w:rsid w:val="00A63AC1"/>
    <w:rsid w:val="00A64263"/>
    <w:rsid w:val="00A642A6"/>
    <w:rsid w:val="00A648A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63"/>
    <w:rsid w:val="00A72C57"/>
    <w:rsid w:val="00A732BE"/>
    <w:rsid w:val="00A73E57"/>
    <w:rsid w:val="00A74870"/>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130E"/>
    <w:rsid w:val="00A818EF"/>
    <w:rsid w:val="00A819CF"/>
    <w:rsid w:val="00A81C1A"/>
    <w:rsid w:val="00A81C3D"/>
    <w:rsid w:val="00A832AA"/>
    <w:rsid w:val="00A83333"/>
    <w:rsid w:val="00A83998"/>
    <w:rsid w:val="00A83ADC"/>
    <w:rsid w:val="00A84084"/>
    <w:rsid w:val="00A84A48"/>
    <w:rsid w:val="00A8655C"/>
    <w:rsid w:val="00A86E36"/>
    <w:rsid w:val="00A86F58"/>
    <w:rsid w:val="00A8751F"/>
    <w:rsid w:val="00A901CB"/>
    <w:rsid w:val="00A90BF0"/>
    <w:rsid w:val="00A91EFB"/>
    <w:rsid w:val="00A922D6"/>
    <w:rsid w:val="00A92955"/>
    <w:rsid w:val="00A92EAA"/>
    <w:rsid w:val="00A93046"/>
    <w:rsid w:val="00A9414C"/>
    <w:rsid w:val="00A948FC"/>
    <w:rsid w:val="00A94BBA"/>
    <w:rsid w:val="00A94C26"/>
    <w:rsid w:val="00A9551F"/>
    <w:rsid w:val="00A9578A"/>
    <w:rsid w:val="00A95C03"/>
    <w:rsid w:val="00A96D0C"/>
    <w:rsid w:val="00A97775"/>
    <w:rsid w:val="00AA06CD"/>
    <w:rsid w:val="00AA1252"/>
    <w:rsid w:val="00AA143D"/>
    <w:rsid w:val="00AA1CC4"/>
    <w:rsid w:val="00AA1CF3"/>
    <w:rsid w:val="00AA2352"/>
    <w:rsid w:val="00AA28C3"/>
    <w:rsid w:val="00AA2A68"/>
    <w:rsid w:val="00AA2E20"/>
    <w:rsid w:val="00AA415E"/>
    <w:rsid w:val="00AA52F1"/>
    <w:rsid w:val="00AA59FD"/>
    <w:rsid w:val="00AA76BB"/>
    <w:rsid w:val="00AA77D4"/>
    <w:rsid w:val="00AB00F4"/>
    <w:rsid w:val="00AB1158"/>
    <w:rsid w:val="00AB27EC"/>
    <w:rsid w:val="00AB3BB2"/>
    <w:rsid w:val="00AB3DA9"/>
    <w:rsid w:val="00AB3E3E"/>
    <w:rsid w:val="00AB438E"/>
    <w:rsid w:val="00AB4619"/>
    <w:rsid w:val="00AB6A90"/>
    <w:rsid w:val="00AB6F6E"/>
    <w:rsid w:val="00AB75E2"/>
    <w:rsid w:val="00AC04A9"/>
    <w:rsid w:val="00AC0520"/>
    <w:rsid w:val="00AC09E7"/>
    <w:rsid w:val="00AC16FA"/>
    <w:rsid w:val="00AC412A"/>
    <w:rsid w:val="00AC42CA"/>
    <w:rsid w:val="00AC4960"/>
    <w:rsid w:val="00AC743F"/>
    <w:rsid w:val="00AC7C9A"/>
    <w:rsid w:val="00AC7E49"/>
    <w:rsid w:val="00AC7F61"/>
    <w:rsid w:val="00AD1D47"/>
    <w:rsid w:val="00AD26A6"/>
    <w:rsid w:val="00AD4366"/>
    <w:rsid w:val="00AD43A1"/>
    <w:rsid w:val="00AD4BEA"/>
    <w:rsid w:val="00AD50C0"/>
    <w:rsid w:val="00AD51D4"/>
    <w:rsid w:val="00AD554F"/>
    <w:rsid w:val="00AD5B73"/>
    <w:rsid w:val="00AD5BB6"/>
    <w:rsid w:val="00AD6049"/>
    <w:rsid w:val="00AD69AC"/>
    <w:rsid w:val="00AD69EF"/>
    <w:rsid w:val="00AD6AAB"/>
    <w:rsid w:val="00AD6F51"/>
    <w:rsid w:val="00AD72D6"/>
    <w:rsid w:val="00AD79A5"/>
    <w:rsid w:val="00AD7A3C"/>
    <w:rsid w:val="00AE075A"/>
    <w:rsid w:val="00AE0A2D"/>
    <w:rsid w:val="00AE11DD"/>
    <w:rsid w:val="00AE1346"/>
    <w:rsid w:val="00AE15CC"/>
    <w:rsid w:val="00AE2136"/>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A3D"/>
    <w:rsid w:val="00AF3E38"/>
    <w:rsid w:val="00AF42EB"/>
    <w:rsid w:val="00AF5095"/>
    <w:rsid w:val="00AF5FA2"/>
    <w:rsid w:val="00AF612C"/>
    <w:rsid w:val="00AF7F74"/>
    <w:rsid w:val="00AF7FDE"/>
    <w:rsid w:val="00B008DE"/>
    <w:rsid w:val="00B00EF6"/>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F1A"/>
    <w:rsid w:val="00B12132"/>
    <w:rsid w:val="00B125F2"/>
    <w:rsid w:val="00B1305E"/>
    <w:rsid w:val="00B13A1C"/>
    <w:rsid w:val="00B13D99"/>
    <w:rsid w:val="00B13DAE"/>
    <w:rsid w:val="00B1486E"/>
    <w:rsid w:val="00B15007"/>
    <w:rsid w:val="00B159D2"/>
    <w:rsid w:val="00B15EB5"/>
    <w:rsid w:val="00B16278"/>
    <w:rsid w:val="00B16D8C"/>
    <w:rsid w:val="00B172C4"/>
    <w:rsid w:val="00B20213"/>
    <w:rsid w:val="00B2043A"/>
    <w:rsid w:val="00B20D90"/>
    <w:rsid w:val="00B20E79"/>
    <w:rsid w:val="00B2105F"/>
    <w:rsid w:val="00B21EA9"/>
    <w:rsid w:val="00B22068"/>
    <w:rsid w:val="00B223B3"/>
    <w:rsid w:val="00B2246B"/>
    <w:rsid w:val="00B22F0F"/>
    <w:rsid w:val="00B23C07"/>
    <w:rsid w:val="00B24226"/>
    <w:rsid w:val="00B247A6"/>
    <w:rsid w:val="00B25C93"/>
    <w:rsid w:val="00B27CAE"/>
    <w:rsid w:val="00B30A7C"/>
    <w:rsid w:val="00B313E4"/>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1814"/>
    <w:rsid w:val="00B4228D"/>
    <w:rsid w:val="00B42ACE"/>
    <w:rsid w:val="00B433CE"/>
    <w:rsid w:val="00B43499"/>
    <w:rsid w:val="00B434E9"/>
    <w:rsid w:val="00B4406C"/>
    <w:rsid w:val="00B443DD"/>
    <w:rsid w:val="00B444A5"/>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821"/>
    <w:rsid w:val="00B53A88"/>
    <w:rsid w:val="00B544A0"/>
    <w:rsid w:val="00B548EA"/>
    <w:rsid w:val="00B54E87"/>
    <w:rsid w:val="00B5540A"/>
    <w:rsid w:val="00B55861"/>
    <w:rsid w:val="00B56372"/>
    <w:rsid w:val="00B56930"/>
    <w:rsid w:val="00B56A9E"/>
    <w:rsid w:val="00B56ED6"/>
    <w:rsid w:val="00B56EF9"/>
    <w:rsid w:val="00B601B0"/>
    <w:rsid w:val="00B60F4F"/>
    <w:rsid w:val="00B615D8"/>
    <w:rsid w:val="00B634EA"/>
    <w:rsid w:val="00B645CB"/>
    <w:rsid w:val="00B646A4"/>
    <w:rsid w:val="00B649A9"/>
    <w:rsid w:val="00B64A31"/>
    <w:rsid w:val="00B656A7"/>
    <w:rsid w:val="00B663A3"/>
    <w:rsid w:val="00B66629"/>
    <w:rsid w:val="00B66F5A"/>
    <w:rsid w:val="00B6700A"/>
    <w:rsid w:val="00B67384"/>
    <w:rsid w:val="00B6783C"/>
    <w:rsid w:val="00B67A59"/>
    <w:rsid w:val="00B7055D"/>
    <w:rsid w:val="00B706C6"/>
    <w:rsid w:val="00B707F9"/>
    <w:rsid w:val="00B70D56"/>
    <w:rsid w:val="00B70D5E"/>
    <w:rsid w:val="00B711D4"/>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27CB"/>
    <w:rsid w:val="00B829CB"/>
    <w:rsid w:val="00B82D2C"/>
    <w:rsid w:val="00B837A2"/>
    <w:rsid w:val="00B83E14"/>
    <w:rsid w:val="00B84556"/>
    <w:rsid w:val="00B84CD3"/>
    <w:rsid w:val="00B84F4F"/>
    <w:rsid w:val="00B85FA3"/>
    <w:rsid w:val="00B860AB"/>
    <w:rsid w:val="00B8615E"/>
    <w:rsid w:val="00B86D6C"/>
    <w:rsid w:val="00B86DF1"/>
    <w:rsid w:val="00B87193"/>
    <w:rsid w:val="00B8723C"/>
    <w:rsid w:val="00B87830"/>
    <w:rsid w:val="00B87D5B"/>
    <w:rsid w:val="00B87F7B"/>
    <w:rsid w:val="00B903DD"/>
    <w:rsid w:val="00B905D4"/>
    <w:rsid w:val="00B90797"/>
    <w:rsid w:val="00B90896"/>
    <w:rsid w:val="00B90C09"/>
    <w:rsid w:val="00B912BE"/>
    <w:rsid w:val="00B91CFE"/>
    <w:rsid w:val="00B9231B"/>
    <w:rsid w:val="00B9240B"/>
    <w:rsid w:val="00B92729"/>
    <w:rsid w:val="00B93741"/>
    <w:rsid w:val="00B94180"/>
    <w:rsid w:val="00B948D3"/>
    <w:rsid w:val="00B951E1"/>
    <w:rsid w:val="00B95502"/>
    <w:rsid w:val="00B95561"/>
    <w:rsid w:val="00B957D7"/>
    <w:rsid w:val="00B95F82"/>
    <w:rsid w:val="00B96495"/>
    <w:rsid w:val="00B9659F"/>
    <w:rsid w:val="00B969A4"/>
    <w:rsid w:val="00BA0527"/>
    <w:rsid w:val="00BA0C8D"/>
    <w:rsid w:val="00BA0D92"/>
    <w:rsid w:val="00BA1416"/>
    <w:rsid w:val="00BA21F4"/>
    <w:rsid w:val="00BA24E1"/>
    <w:rsid w:val="00BA32F4"/>
    <w:rsid w:val="00BA38C8"/>
    <w:rsid w:val="00BA45F4"/>
    <w:rsid w:val="00BA4721"/>
    <w:rsid w:val="00BA47DC"/>
    <w:rsid w:val="00BA4C67"/>
    <w:rsid w:val="00BA5B9B"/>
    <w:rsid w:val="00BA603C"/>
    <w:rsid w:val="00BA6BD0"/>
    <w:rsid w:val="00BA6DCA"/>
    <w:rsid w:val="00BA71EC"/>
    <w:rsid w:val="00BA7D69"/>
    <w:rsid w:val="00BB0487"/>
    <w:rsid w:val="00BB0D05"/>
    <w:rsid w:val="00BB1447"/>
    <w:rsid w:val="00BB162F"/>
    <w:rsid w:val="00BB2044"/>
    <w:rsid w:val="00BB22EA"/>
    <w:rsid w:val="00BB3341"/>
    <w:rsid w:val="00BB3707"/>
    <w:rsid w:val="00BB3929"/>
    <w:rsid w:val="00BB3E7E"/>
    <w:rsid w:val="00BB48A0"/>
    <w:rsid w:val="00BB5761"/>
    <w:rsid w:val="00BB63A2"/>
    <w:rsid w:val="00BB647A"/>
    <w:rsid w:val="00BC071B"/>
    <w:rsid w:val="00BC0DCB"/>
    <w:rsid w:val="00BC0EE9"/>
    <w:rsid w:val="00BC12DC"/>
    <w:rsid w:val="00BC1B56"/>
    <w:rsid w:val="00BC1F24"/>
    <w:rsid w:val="00BC25DA"/>
    <w:rsid w:val="00BC30B8"/>
    <w:rsid w:val="00BC4016"/>
    <w:rsid w:val="00BC429F"/>
    <w:rsid w:val="00BC4A99"/>
    <w:rsid w:val="00BC4BC2"/>
    <w:rsid w:val="00BC5DF0"/>
    <w:rsid w:val="00BC6095"/>
    <w:rsid w:val="00BC74A0"/>
    <w:rsid w:val="00BD0518"/>
    <w:rsid w:val="00BD0579"/>
    <w:rsid w:val="00BD0C30"/>
    <w:rsid w:val="00BD0D84"/>
    <w:rsid w:val="00BD115A"/>
    <w:rsid w:val="00BD11B0"/>
    <w:rsid w:val="00BD1778"/>
    <w:rsid w:val="00BD1856"/>
    <w:rsid w:val="00BD3214"/>
    <w:rsid w:val="00BD42D4"/>
    <w:rsid w:val="00BD43D7"/>
    <w:rsid w:val="00BD499F"/>
    <w:rsid w:val="00BD59BA"/>
    <w:rsid w:val="00BD5F76"/>
    <w:rsid w:val="00BD6630"/>
    <w:rsid w:val="00BD6787"/>
    <w:rsid w:val="00BD7C6A"/>
    <w:rsid w:val="00BE0340"/>
    <w:rsid w:val="00BE078B"/>
    <w:rsid w:val="00BE0866"/>
    <w:rsid w:val="00BE0B9F"/>
    <w:rsid w:val="00BE1A99"/>
    <w:rsid w:val="00BE260E"/>
    <w:rsid w:val="00BE3065"/>
    <w:rsid w:val="00BE3572"/>
    <w:rsid w:val="00BE36BC"/>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63"/>
    <w:rsid w:val="00BF4044"/>
    <w:rsid w:val="00BF4E44"/>
    <w:rsid w:val="00BF56E7"/>
    <w:rsid w:val="00BF5EE2"/>
    <w:rsid w:val="00BF649F"/>
    <w:rsid w:val="00BF720F"/>
    <w:rsid w:val="00BF73F7"/>
    <w:rsid w:val="00BF77BE"/>
    <w:rsid w:val="00C01800"/>
    <w:rsid w:val="00C02571"/>
    <w:rsid w:val="00C02AC2"/>
    <w:rsid w:val="00C02E8B"/>
    <w:rsid w:val="00C03222"/>
    <w:rsid w:val="00C0355E"/>
    <w:rsid w:val="00C03FD0"/>
    <w:rsid w:val="00C0446A"/>
    <w:rsid w:val="00C04AC5"/>
    <w:rsid w:val="00C0537D"/>
    <w:rsid w:val="00C05C16"/>
    <w:rsid w:val="00C060F6"/>
    <w:rsid w:val="00C070A4"/>
    <w:rsid w:val="00C0716A"/>
    <w:rsid w:val="00C100D1"/>
    <w:rsid w:val="00C10157"/>
    <w:rsid w:val="00C10754"/>
    <w:rsid w:val="00C10E27"/>
    <w:rsid w:val="00C11143"/>
    <w:rsid w:val="00C113D6"/>
    <w:rsid w:val="00C114AD"/>
    <w:rsid w:val="00C11972"/>
    <w:rsid w:val="00C11CA7"/>
    <w:rsid w:val="00C12733"/>
    <w:rsid w:val="00C1369B"/>
    <w:rsid w:val="00C13CF6"/>
    <w:rsid w:val="00C13DB9"/>
    <w:rsid w:val="00C147E0"/>
    <w:rsid w:val="00C15865"/>
    <w:rsid w:val="00C15EB6"/>
    <w:rsid w:val="00C16A18"/>
    <w:rsid w:val="00C17645"/>
    <w:rsid w:val="00C20AE1"/>
    <w:rsid w:val="00C20CC2"/>
    <w:rsid w:val="00C20FD8"/>
    <w:rsid w:val="00C2197D"/>
    <w:rsid w:val="00C2263D"/>
    <w:rsid w:val="00C22F35"/>
    <w:rsid w:val="00C2384C"/>
    <w:rsid w:val="00C247F8"/>
    <w:rsid w:val="00C24DC0"/>
    <w:rsid w:val="00C258DE"/>
    <w:rsid w:val="00C264F8"/>
    <w:rsid w:val="00C26E7B"/>
    <w:rsid w:val="00C273EC"/>
    <w:rsid w:val="00C274A0"/>
    <w:rsid w:val="00C27764"/>
    <w:rsid w:val="00C309F2"/>
    <w:rsid w:val="00C31691"/>
    <w:rsid w:val="00C317A1"/>
    <w:rsid w:val="00C32101"/>
    <w:rsid w:val="00C323E7"/>
    <w:rsid w:val="00C324F6"/>
    <w:rsid w:val="00C32983"/>
    <w:rsid w:val="00C32B23"/>
    <w:rsid w:val="00C3395A"/>
    <w:rsid w:val="00C33CC3"/>
    <w:rsid w:val="00C34130"/>
    <w:rsid w:val="00C34AAA"/>
    <w:rsid w:val="00C34FC7"/>
    <w:rsid w:val="00C352DB"/>
    <w:rsid w:val="00C35AC3"/>
    <w:rsid w:val="00C370F9"/>
    <w:rsid w:val="00C3755E"/>
    <w:rsid w:val="00C4073C"/>
    <w:rsid w:val="00C40F5F"/>
    <w:rsid w:val="00C418EC"/>
    <w:rsid w:val="00C41A18"/>
    <w:rsid w:val="00C426F6"/>
    <w:rsid w:val="00C42B6C"/>
    <w:rsid w:val="00C43F57"/>
    <w:rsid w:val="00C45A92"/>
    <w:rsid w:val="00C45F36"/>
    <w:rsid w:val="00C460EF"/>
    <w:rsid w:val="00C4632F"/>
    <w:rsid w:val="00C46B74"/>
    <w:rsid w:val="00C470E5"/>
    <w:rsid w:val="00C5203A"/>
    <w:rsid w:val="00C52C39"/>
    <w:rsid w:val="00C52D8C"/>
    <w:rsid w:val="00C53682"/>
    <w:rsid w:val="00C53955"/>
    <w:rsid w:val="00C53A70"/>
    <w:rsid w:val="00C53A9F"/>
    <w:rsid w:val="00C55040"/>
    <w:rsid w:val="00C551B9"/>
    <w:rsid w:val="00C55C4D"/>
    <w:rsid w:val="00C56833"/>
    <w:rsid w:val="00C57593"/>
    <w:rsid w:val="00C57CE6"/>
    <w:rsid w:val="00C57DB8"/>
    <w:rsid w:val="00C60461"/>
    <w:rsid w:val="00C6106C"/>
    <w:rsid w:val="00C613F4"/>
    <w:rsid w:val="00C61CA7"/>
    <w:rsid w:val="00C6292C"/>
    <w:rsid w:val="00C62AD1"/>
    <w:rsid w:val="00C62AE3"/>
    <w:rsid w:val="00C62C2E"/>
    <w:rsid w:val="00C64085"/>
    <w:rsid w:val="00C64559"/>
    <w:rsid w:val="00C653E6"/>
    <w:rsid w:val="00C6543D"/>
    <w:rsid w:val="00C65BA5"/>
    <w:rsid w:val="00C6682B"/>
    <w:rsid w:val="00C67161"/>
    <w:rsid w:val="00C67677"/>
    <w:rsid w:val="00C67D55"/>
    <w:rsid w:val="00C705E2"/>
    <w:rsid w:val="00C714B7"/>
    <w:rsid w:val="00C71D9D"/>
    <w:rsid w:val="00C720C7"/>
    <w:rsid w:val="00C72434"/>
    <w:rsid w:val="00C728D5"/>
    <w:rsid w:val="00C73970"/>
    <w:rsid w:val="00C73DE0"/>
    <w:rsid w:val="00C746D0"/>
    <w:rsid w:val="00C749E6"/>
    <w:rsid w:val="00C74CD5"/>
    <w:rsid w:val="00C7525B"/>
    <w:rsid w:val="00C764EF"/>
    <w:rsid w:val="00C76B50"/>
    <w:rsid w:val="00C77584"/>
    <w:rsid w:val="00C77EB9"/>
    <w:rsid w:val="00C810DB"/>
    <w:rsid w:val="00C8141A"/>
    <w:rsid w:val="00C81EF6"/>
    <w:rsid w:val="00C82D3A"/>
    <w:rsid w:val="00C83B19"/>
    <w:rsid w:val="00C841D4"/>
    <w:rsid w:val="00C8438A"/>
    <w:rsid w:val="00C84AE5"/>
    <w:rsid w:val="00C8557F"/>
    <w:rsid w:val="00C8610E"/>
    <w:rsid w:val="00C867D0"/>
    <w:rsid w:val="00C86808"/>
    <w:rsid w:val="00C90267"/>
    <w:rsid w:val="00C9145E"/>
    <w:rsid w:val="00C91ECC"/>
    <w:rsid w:val="00C92307"/>
    <w:rsid w:val="00C926BE"/>
    <w:rsid w:val="00C92713"/>
    <w:rsid w:val="00C9271A"/>
    <w:rsid w:val="00C92E9F"/>
    <w:rsid w:val="00C930CD"/>
    <w:rsid w:val="00C93501"/>
    <w:rsid w:val="00C94E55"/>
    <w:rsid w:val="00C960CC"/>
    <w:rsid w:val="00C965B6"/>
    <w:rsid w:val="00C96867"/>
    <w:rsid w:val="00C969C1"/>
    <w:rsid w:val="00C97630"/>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7DD"/>
    <w:rsid w:val="00CA6170"/>
    <w:rsid w:val="00CA671F"/>
    <w:rsid w:val="00CA6F7F"/>
    <w:rsid w:val="00CB06D5"/>
    <w:rsid w:val="00CB0D7E"/>
    <w:rsid w:val="00CB1279"/>
    <w:rsid w:val="00CB1EF6"/>
    <w:rsid w:val="00CB1F4C"/>
    <w:rsid w:val="00CB28FF"/>
    <w:rsid w:val="00CB300E"/>
    <w:rsid w:val="00CB31DD"/>
    <w:rsid w:val="00CB32EE"/>
    <w:rsid w:val="00CB38B5"/>
    <w:rsid w:val="00CB3BD7"/>
    <w:rsid w:val="00CB47D1"/>
    <w:rsid w:val="00CB4A01"/>
    <w:rsid w:val="00CB4DDE"/>
    <w:rsid w:val="00CB5C1A"/>
    <w:rsid w:val="00CB5FAE"/>
    <w:rsid w:val="00CB76E2"/>
    <w:rsid w:val="00CB79DE"/>
    <w:rsid w:val="00CB7DDC"/>
    <w:rsid w:val="00CC1262"/>
    <w:rsid w:val="00CC1A78"/>
    <w:rsid w:val="00CC244D"/>
    <w:rsid w:val="00CC29EE"/>
    <w:rsid w:val="00CC32E8"/>
    <w:rsid w:val="00CC3BE8"/>
    <w:rsid w:val="00CC5118"/>
    <w:rsid w:val="00CC520D"/>
    <w:rsid w:val="00CC5FF7"/>
    <w:rsid w:val="00CC6C43"/>
    <w:rsid w:val="00CC6DF5"/>
    <w:rsid w:val="00CC6F71"/>
    <w:rsid w:val="00CC7114"/>
    <w:rsid w:val="00CC71B0"/>
    <w:rsid w:val="00CC78DB"/>
    <w:rsid w:val="00CC7A2C"/>
    <w:rsid w:val="00CD0A35"/>
    <w:rsid w:val="00CD1EDB"/>
    <w:rsid w:val="00CD25EE"/>
    <w:rsid w:val="00CD288F"/>
    <w:rsid w:val="00CD2F0C"/>
    <w:rsid w:val="00CD34CB"/>
    <w:rsid w:val="00CD3784"/>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2229"/>
    <w:rsid w:val="00CE26DC"/>
    <w:rsid w:val="00CE2BC9"/>
    <w:rsid w:val="00CE2D39"/>
    <w:rsid w:val="00CE30BA"/>
    <w:rsid w:val="00CE42E6"/>
    <w:rsid w:val="00CE4459"/>
    <w:rsid w:val="00CE5495"/>
    <w:rsid w:val="00CE572A"/>
    <w:rsid w:val="00CE62B4"/>
    <w:rsid w:val="00CE7518"/>
    <w:rsid w:val="00CF0767"/>
    <w:rsid w:val="00CF08BF"/>
    <w:rsid w:val="00CF128B"/>
    <w:rsid w:val="00CF1760"/>
    <w:rsid w:val="00CF19D6"/>
    <w:rsid w:val="00CF1A52"/>
    <w:rsid w:val="00CF1C3B"/>
    <w:rsid w:val="00CF3F91"/>
    <w:rsid w:val="00CF468C"/>
    <w:rsid w:val="00CF4E4D"/>
    <w:rsid w:val="00CF5382"/>
    <w:rsid w:val="00CF5BC9"/>
    <w:rsid w:val="00CF670F"/>
    <w:rsid w:val="00CF7DC2"/>
    <w:rsid w:val="00D0067B"/>
    <w:rsid w:val="00D006B0"/>
    <w:rsid w:val="00D0087F"/>
    <w:rsid w:val="00D012F8"/>
    <w:rsid w:val="00D01F61"/>
    <w:rsid w:val="00D024D7"/>
    <w:rsid w:val="00D03191"/>
    <w:rsid w:val="00D03244"/>
    <w:rsid w:val="00D0327E"/>
    <w:rsid w:val="00D06678"/>
    <w:rsid w:val="00D068C6"/>
    <w:rsid w:val="00D06F16"/>
    <w:rsid w:val="00D07959"/>
    <w:rsid w:val="00D104D7"/>
    <w:rsid w:val="00D107C5"/>
    <w:rsid w:val="00D10CB9"/>
    <w:rsid w:val="00D1189D"/>
    <w:rsid w:val="00D11D1D"/>
    <w:rsid w:val="00D12F10"/>
    <w:rsid w:val="00D12F24"/>
    <w:rsid w:val="00D13350"/>
    <w:rsid w:val="00D13387"/>
    <w:rsid w:val="00D13732"/>
    <w:rsid w:val="00D137B0"/>
    <w:rsid w:val="00D13A81"/>
    <w:rsid w:val="00D1442D"/>
    <w:rsid w:val="00D144F6"/>
    <w:rsid w:val="00D148EA"/>
    <w:rsid w:val="00D1495B"/>
    <w:rsid w:val="00D15146"/>
    <w:rsid w:val="00D1535D"/>
    <w:rsid w:val="00D16161"/>
    <w:rsid w:val="00D16776"/>
    <w:rsid w:val="00D16D54"/>
    <w:rsid w:val="00D2026E"/>
    <w:rsid w:val="00D20B2A"/>
    <w:rsid w:val="00D20DCF"/>
    <w:rsid w:val="00D20E56"/>
    <w:rsid w:val="00D211D9"/>
    <w:rsid w:val="00D232DB"/>
    <w:rsid w:val="00D23A1E"/>
    <w:rsid w:val="00D23F5D"/>
    <w:rsid w:val="00D25CA6"/>
    <w:rsid w:val="00D25EC0"/>
    <w:rsid w:val="00D260E2"/>
    <w:rsid w:val="00D268D6"/>
    <w:rsid w:val="00D2706A"/>
    <w:rsid w:val="00D272D1"/>
    <w:rsid w:val="00D275AA"/>
    <w:rsid w:val="00D307F7"/>
    <w:rsid w:val="00D30CE5"/>
    <w:rsid w:val="00D30D9D"/>
    <w:rsid w:val="00D321C3"/>
    <w:rsid w:val="00D327C5"/>
    <w:rsid w:val="00D32C25"/>
    <w:rsid w:val="00D331C7"/>
    <w:rsid w:val="00D33B47"/>
    <w:rsid w:val="00D340DC"/>
    <w:rsid w:val="00D348AD"/>
    <w:rsid w:val="00D35575"/>
    <w:rsid w:val="00D36AE1"/>
    <w:rsid w:val="00D36B63"/>
    <w:rsid w:val="00D36EEA"/>
    <w:rsid w:val="00D37640"/>
    <w:rsid w:val="00D409A1"/>
    <w:rsid w:val="00D40AFA"/>
    <w:rsid w:val="00D4104C"/>
    <w:rsid w:val="00D41356"/>
    <w:rsid w:val="00D41405"/>
    <w:rsid w:val="00D42183"/>
    <w:rsid w:val="00D42397"/>
    <w:rsid w:val="00D42577"/>
    <w:rsid w:val="00D42AFF"/>
    <w:rsid w:val="00D43010"/>
    <w:rsid w:val="00D439F9"/>
    <w:rsid w:val="00D452A3"/>
    <w:rsid w:val="00D468A9"/>
    <w:rsid w:val="00D4693D"/>
    <w:rsid w:val="00D47211"/>
    <w:rsid w:val="00D47501"/>
    <w:rsid w:val="00D475D5"/>
    <w:rsid w:val="00D4777F"/>
    <w:rsid w:val="00D50A20"/>
    <w:rsid w:val="00D50B5D"/>
    <w:rsid w:val="00D52DD5"/>
    <w:rsid w:val="00D52F59"/>
    <w:rsid w:val="00D52FDE"/>
    <w:rsid w:val="00D5381B"/>
    <w:rsid w:val="00D53C82"/>
    <w:rsid w:val="00D54003"/>
    <w:rsid w:val="00D54FC5"/>
    <w:rsid w:val="00D55E1E"/>
    <w:rsid w:val="00D563C0"/>
    <w:rsid w:val="00D56C8D"/>
    <w:rsid w:val="00D57FD1"/>
    <w:rsid w:val="00D61286"/>
    <w:rsid w:val="00D62229"/>
    <w:rsid w:val="00D6277F"/>
    <w:rsid w:val="00D62CEF"/>
    <w:rsid w:val="00D62D42"/>
    <w:rsid w:val="00D63565"/>
    <w:rsid w:val="00D63D7E"/>
    <w:rsid w:val="00D641F7"/>
    <w:rsid w:val="00D64F8C"/>
    <w:rsid w:val="00D65203"/>
    <w:rsid w:val="00D652C5"/>
    <w:rsid w:val="00D65EFF"/>
    <w:rsid w:val="00D66608"/>
    <w:rsid w:val="00D6683E"/>
    <w:rsid w:val="00D66BDC"/>
    <w:rsid w:val="00D66BF2"/>
    <w:rsid w:val="00D66EB2"/>
    <w:rsid w:val="00D67091"/>
    <w:rsid w:val="00D67C00"/>
    <w:rsid w:val="00D67F48"/>
    <w:rsid w:val="00D7058C"/>
    <w:rsid w:val="00D70F35"/>
    <w:rsid w:val="00D71844"/>
    <w:rsid w:val="00D728E9"/>
    <w:rsid w:val="00D7313E"/>
    <w:rsid w:val="00D737E6"/>
    <w:rsid w:val="00D73DDD"/>
    <w:rsid w:val="00D74666"/>
    <w:rsid w:val="00D7493C"/>
    <w:rsid w:val="00D76252"/>
    <w:rsid w:val="00D766C0"/>
    <w:rsid w:val="00D7677E"/>
    <w:rsid w:val="00D774F1"/>
    <w:rsid w:val="00D77564"/>
    <w:rsid w:val="00D7769D"/>
    <w:rsid w:val="00D77DED"/>
    <w:rsid w:val="00D800D2"/>
    <w:rsid w:val="00D817D7"/>
    <w:rsid w:val="00D826C6"/>
    <w:rsid w:val="00D829DC"/>
    <w:rsid w:val="00D82BF6"/>
    <w:rsid w:val="00D83327"/>
    <w:rsid w:val="00D83857"/>
    <w:rsid w:val="00D84D5B"/>
    <w:rsid w:val="00D85ADE"/>
    <w:rsid w:val="00D86527"/>
    <w:rsid w:val="00D87847"/>
    <w:rsid w:val="00D87AD5"/>
    <w:rsid w:val="00D87F0C"/>
    <w:rsid w:val="00D90623"/>
    <w:rsid w:val="00D91250"/>
    <w:rsid w:val="00D913D2"/>
    <w:rsid w:val="00D92094"/>
    <w:rsid w:val="00D92159"/>
    <w:rsid w:val="00D921A6"/>
    <w:rsid w:val="00D93B7E"/>
    <w:rsid w:val="00D94AFD"/>
    <w:rsid w:val="00D950CE"/>
    <w:rsid w:val="00D95C20"/>
    <w:rsid w:val="00D95F9F"/>
    <w:rsid w:val="00D96DDF"/>
    <w:rsid w:val="00DA0BB3"/>
    <w:rsid w:val="00DA11DB"/>
    <w:rsid w:val="00DA13A6"/>
    <w:rsid w:val="00DA1675"/>
    <w:rsid w:val="00DA1BA8"/>
    <w:rsid w:val="00DA218A"/>
    <w:rsid w:val="00DA2944"/>
    <w:rsid w:val="00DA2E28"/>
    <w:rsid w:val="00DA2FB8"/>
    <w:rsid w:val="00DA3118"/>
    <w:rsid w:val="00DA38C9"/>
    <w:rsid w:val="00DA39C6"/>
    <w:rsid w:val="00DA3C76"/>
    <w:rsid w:val="00DA48E7"/>
    <w:rsid w:val="00DA4DF0"/>
    <w:rsid w:val="00DA53A2"/>
    <w:rsid w:val="00DA62D1"/>
    <w:rsid w:val="00DA6623"/>
    <w:rsid w:val="00DA6865"/>
    <w:rsid w:val="00DA68BE"/>
    <w:rsid w:val="00DA6B77"/>
    <w:rsid w:val="00DA78EC"/>
    <w:rsid w:val="00DB06D1"/>
    <w:rsid w:val="00DB07C0"/>
    <w:rsid w:val="00DB08AC"/>
    <w:rsid w:val="00DB124C"/>
    <w:rsid w:val="00DB1A3C"/>
    <w:rsid w:val="00DB207F"/>
    <w:rsid w:val="00DB2218"/>
    <w:rsid w:val="00DB2435"/>
    <w:rsid w:val="00DB2CA1"/>
    <w:rsid w:val="00DB2E14"/>
    <w:rsid w:val="00DB3120"/>
    <w:rsid w:val="00DB3281"/>
    <w:rsid w:val="00DB437C"/>
    <w:rsid w:val="00DB5CF5"/>
    <w:rsid w:val="00DB5F87"/>
    <w:rsid w:val="00DB6527"/>
    <w:rsid w:val="00DB69EE"/>
    <w:rsid w:val="00DB6A0A"/>
    <w:rsid w:val="00DB6CE4"/>
    <w:rsid w:val="00DB6E14"/>
    <w:rsid w:val="00DB7445"/>
    <w:rsid w:val="00DB7706"/>
    <w:rsid w:val="00DC007E"/>
    <w:rsid w:val="00DC07FC"/>
    <w:rsid w:val="00DC0C92"/>
    <w:rsid w:val="00DC1D3C"/>
    <w:rsid w:val="00DC1FB7"/>
    <w:rsid w:val="00DC20D1"/>
    <w:rsid w:val="00DC2201"/>
    <w:rsid w:val="00DC321F"/>
    <w:rsid w:val="00DC3599"/>
    <w:rsid w:val="00DC4271"/>
    <w:rsid w:val="00DC588C"/>
    <w:rsid w:val="00DC59FC"/>
    <w:rsid w:val="00DC5C0C"/>
    <w:rsid w:val="00DC6172"/>
    <w:rsid w:val="00DC6FC0"/>
    <w:rsid w:val="00DC7F58"/>
    <w:rsid w:val="00DD15A9"/>
    <w:rsid w:val="00DD25CD"/>
    <w:rsid w:val="00DD2F01"/>
    <w:rsid w:val="00DD3AE7"/>
    <w:rsid w:val="00DD3B6D"/>
    <w:rsid w:val="00DD4205"/>
    <w:rsid w:val="00DD458E"/>
    <w:rsid w:val="00DD5545"/>
    <w:rsid w:val="00DD61E8"/>
    <w:rsid w:val="00DD64C5"/>
    <w:rsid w:val="00DD6C20"/>
    <w:rsid w:val="00DE052F"/>
    <w:rsid w:val="00DE1514"/>
    <w:rsid w:val="00DE1C9E"/>
    <w:rsid w:val="00DE48A5"/>
    <w:rsid w:val="00DE5DC5"/>
    <w:rsid w:val="00DE69D9"/>
    <w:rsid w:val="00DE7575"/>
    <w:rsid w:val="00DE75D3"/>
    <w:rsid w:val="00DF01F8"/>
    <w:rsid w:val="00DF2120"/>
    <w:rsid w:val="00DF24F4"/>
    <w:rsid w:val="00DF2974"/>
    <w:rsid w:val="00DF2E5A"/>
    <w:rsid w:val="00DF31AE"/>
    <w:rsid w:val="00DF3E4B"/>
    <w:rsid w:val="00DF416E"/>
    <w:rsid w:val="00DF552C"/>
    <w:rsid w:val="00DF5DB4"/>
    <w:rsid w:val="00DF6140"/>
    <w:rsid w:val="00DF64BF"/>
    <w:rsid w:val="00E01D03"/>
    <w:rsid w:val="00E022AE"/>
    <w:rsid w:val="00E02AAE"/>
    <w:rsid w:val="00E02BDD"/>
    <w:rsid w:val="00E0313A"/>
    <w:rsid w:val="00E0362A"/>
    <w:rsid w:val="00E03886"/>
    <w:rsid w:val="00E04AE2"/>
    <w:rsid w:val="00E05D70"/>
    <w:rsid w:val="00E060FA"/>
    <w:rsid w:val="00E061B6"/>
    <w:rsid w:val="00E0654C"/>
    <w:rsid w:val="00E06C49"/>
    <w:rsid w:val="00E07042"/>
    <w:rsid w:val="00E071F5"/>
    <w:rsid w:val="00E0785B"/>
    <w:rsid w:val="00E1040E"/>
    <w:rsid w:val="00E10AD2"/>
    <w:rsid w:val="00E10FD1"/>
    <w:rsid w:val="00E11389"/>
    <w:rsid w:val="00E11813"/>
    <w:rsid w:val="00E11B83"/>
    <w:rsid w:val="00E1333E"/>
    <w:rsid w:val="00E14000"/>
    <w:rsid w:val="00E149C7"/>
    <w:rsid w:val="00E15B3E"/>
    <w:rsid w:val="00E15CA0"/>
    <w:rsid w:val="00E215FA"/>
    <w:rsid w:val="00E21E34"/>
    <w:rsid w:val="00E2265D"/>
    <w:rsid w:val="00E228AD"/>
    <w:rsid w:val="00E22E72"/>
    <w:rsid w:val="00E26D1E"/>
    <w:rsid w:val="00E26DF2"/>
    <w:rsid w:val="00E27576"/>
    <w:rsid w:val="00E27E60"/>
    <w:rsid w:val="00E30CDC"/>
    <w:rsid w:val="00E31091"/>
    <w:rsid w:val="00E31397"/>
    <w:rsid w:val="00E31513"/>
    <w:rsid w:val="00E32D5B"/>
    <w:rsid w:val="00E3356A"/>
    <w:rsid w:val="00E34A8D"/>
    <w:rsid w:val="00E34E3F"/>
    <w:rsid w:val="00E34FD1"/>
    <w:rsid w:val="00E355B3"/>
    <w:rsid w:val="00E35725"/>
    <w:rsid w:val="00E35758"/>
    <w:rsid w:val="00E36F44"/>
    <w:rsid w:val="00E37A01"/>
    <w:rsid w:val="00E40CF2"/>
    <w:rsid w:val="00E40FE8"/>
    <w:rsid w:val="00E417DC"/>
    <w:rsid w:val="00E43AA6"/>
    <w:rsid w:val="00E43BC1"/>
    <w:rsid w:val="00E448E9"/>
    <w:rsid w:val="00E456D7"/>
    <w:rsid w:val="00E458E9"/>
    <w:rsid w:val="00E4604C"/>
    <w:rsid w:val="00E46DBC"/>
    <w:rsid w:val="00E50F8C"/>
    <w:rsid w:val="00E514BA"/>
    <w:rsid w:val="00E5151B"/>
    <w:rsid w:val="00E51E6D"/>
    <w:rsid w:val="00E52E15"/>
    <w:rsid w:val="00E54296"/>
    <w:rsid w:val="00E54629"/>
    <w:rsid w:val="00E54718"/>
    <w:rsid w:val="00E55108"/>
    <w:rsid w:val="00E55138"/>
    <w:rsid w:val="00E55D84"/>
    <w:rsid w:val="00E563B5"/>
    <w:rsid w:val="00E56502"/>
    <w:rsid w:val="00E600C2"/>
    <w:rsid w:val="00E602EA"/>
    <w:rsid w:val="00E612C3"/>
    <w:rsid w:val="00E62972"/>
    <w:rsid w:val="00E640E5"/>
    <w:rsid w:val="00E665AB"/>
    <w:rsid w:val="00E669C1"/>
    <w:rsid w:val="00E66CD9"/>
    <w:rsid w:val="00E67FBD"/>
    <w:rsid w:val="00E7083F"/>
    <w:rsid w:val="00E70A2C"/>
    <w:rsid w:val="00E7108A"/>
    <w:rsid w:val="00E71B59"/>
    <w:rsid w:val="00E71F3D"/>
    <w:rsid w:val="00E72DB9"/>
    <w:rsid w:val="00E74204"/>
    <w:rsid w:val="00E74688"/>
    <w:rsid w:val="00E751F6"/>
    <w:rsid w:val="00E77B4A"/>
    <w:rsid w:val="00E77FE9"/>
    <w:rsid w:val="00E8089A"/>
    <w:rsid w:val="00E80CF2"/>
    <w:rsid w:val="00E80FBB"/>
    <w:rsid w:val="00E814F8"/>
    <w:rsid w:val="00E8163E"/>
    <w:rsid w:val="00E817BA"/>
    <w:rsid w:val="00E81E7A"/>
    <w:rsid w:val="00E82423"/>
    <w:rsid w:val="00E83AB1"/>
    <w:rsid w:val="00E83C49"/>
    <w:rsid w:val="00E83C67"/>
    <w:rsid w:val="00E85A99"/>
    <w:rsid w:val="00E861DF"/>
    <w:rsid w:val="00E863B3"/>
    <w:rsid w:val="00E867F7"/>
    <w:rsid w:val="00E8697B"/>
    <w:rsid w:val="00E86ADA"/>
    <w:rsid w:val="00E87704"/>
    <w:rsid w:val="00E90361"/>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1131"/>
    <w:rsid w:val="00EA11F5"/>
    <w:rsid w:val="00EA1345"/>
    <w:rsid w:val="00EA1E9D"/>
    <w:rsid w:val="00EA20D5"/>
    <w:rsid w:val="00EA224F"/>
    <w:rsid w:val="00EA28D5"/>
    <w:rsid w:val="00EA2DE4"/>
    <w:rsid w:val="00EA2F30"/>
    <w:rsid w:val="00EA3A9F"/>
    <w:rsid w:val="00EA3E99"/>
    <w:rsid w:val="00EA4187"/>
    <w:rsid w:val="00EA439F"/>
    <w:rsid w:val="00EA452B"/>
    <w:rsid w:val="00EA5515"/>
    <w:rsid w:val="00EA5E07"/>
    <w:rsid w:val="00EA61FF"/>
    <w:rsid w:val="00EA63C9"/>
    <w:rsid w:val="00EA7FCF"/>
    <w:rsid w:val="00EB016C"/>
    <w:rsid w:val="00EB0BBB"/>
    <w:rsid w:val="00EB1E5B"/>
    <w:rsid w:val="00EB3D87"/>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A88"/>
    <w:rsid w:val="00EC4A1C"/>
    <w:rsid w:val="00EC5039"/>
    <w:rsid w:val="00EC5310"/>
    <w:rsid w:val="00EC5A55"/>
    <w:rsid w:val="00EC6EFE"/>
    <w:rsid w:val="00EC73F0"/>
    <w:rsid w:val="00EC771A"/>
    <w:rsid w:val="00EC788F"/>
    <w:rsid w:val="00ED0B05"/>
    <w:rsid w:val="00ED26BE"/>
    <w:rsid w:val="00ED2BA4"/>
    <w:rsid w:val="00ED2DBB"/>
    <w:rsid w:val="00ED2FFC"/>
    <w:rsid w:val="00ED416C"/>
    <w:rsid w:val="00ED4ED5"/>
    <w:rsid w:val="00ED5C7C"/>
    <w:rsid w:val="00ED6076"/>
    <w:rsid w:val="00ED7287"/>
    <w:rsid w:val="00ED7A43"/>
    <w:rsid w:val="00EE0148"/>
    <w:rsid w:val="00EE01FD"/>
    <w:rsid w:val="00EE0F89"/>
    <w:rsid w:val="00EE1B76"/>
    <w:rsid w:val="00EE1D05"/>
    <w:rsid w:val="00EE1ED0"/>
    <w:rsid w:val="00EE1F42"/>
    <w:rsid w:val="00EE244A"/>
    <w:rsid w:val="00EE4231"/>
    <w:rsid w:val="00EE45F9"/>
    <w:rsid w:val="00EE4816"/>
    <w:rsid w:val="00EE4BEE"/>
    <w:rsid w:val="00EE4DAB"/>
    <w:rsid w:val="00EE5B86"/>
    <w:rsid w:val="00EE62C0"/>
    <w:rsid w:val="00EE6F43"/>
    <w:rsid w:val="00EE7C30"/>
    <w:rsid w:val="00EE7DD5"/>
    <w:rsid w:val="00EF050B"/>
    <w:rsid w:val="00EF07D1"/>
    <w:rsid w:val="00EF0B5D"/>
    <w:rsid w:val="00EF179C"/>
    <w:rsid w:val="00EF200F"/>
    <w:rsid w:val="00EF20F9"/>
    <w:rsid w:val="00EF2405"/>
    <w:rsid w:val="00EF2E0A"/>
    <w:rsid w:val="00EF36E8"/>
    <w:rsid w:val="00EF3709"/>
    <w:rsid w:val="00EF3786"/>
    <w:rsid w:val="00EF3EA5"/>
    <w:rsid w:val="00EF6836"/>
    <w:rsid w:val="00EF6E2E"/>
    <w:rsid w:val="00EF7E63"/>
    <w:rsid w:val="00F00221"/>
    <w:rsid w:val="00F00C86"/>
    <w:rsid w:val="00F00D7B"/>
    <w:rsid w:val="00F00EE2"/>
    <w:rsid w:val="00F0157D"/>
    <w:rsid w:val="00F0283D"/>
    <w:rsid w:val="00F028DA"/>
    <w:rsid w:val="00F02F0B"/>
    <w:rsid w:val="00F03322"/>
    <w:rsid w:val="00F0338C"/>
    <w:rsid w:val="00F04FEC"/>
    <w:rsid w:val="00F0544A"/>
    <w:rsid w:val="00F05C0E"/>
    <w:rsid w:val="00F1090B"/>
    <w:rsid w:val="00F10B27"/>
    <w:rsid w:val="00F110E1"/>
    <w:rsid w:val="00F113A3"/>
    <w:rsid w:val="00F11BAB"/>
    <w:rsid w:val="00F1208B"/>
    <w:rsid w:val="00F12AF0"/>
    <w:rsid w:val="00F13004"/>
    <w:rsid w:val="00F1325A"/>
    <w:rsid w:val="00F13579"/>
    <w:rsid w:val="00F139B3"/>
    <w:rsid w:val="00F14C9B"/>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4327"/>
    <w:rsid w:val="00F246B4"/>
    <w:rsid w:val="00F2479A"/>
    <w:rsid w:val="00F254CD"/>
    <w:rsid w:val="00F26295"/>
    <w:rsid w:val="00F26388"/>
    <w:rsid w:val="00F26966"/>
    <w:rsid w:val="00F305C7"/>
    <w:rsid w:val="00F31F42"/>
    <w:rsid w:val="00F324A8"/>
    <w:rsid w:val="00F326A7"/>
    <w:rsid w:val="00F32715"/>
    <w:rsid w:val="00F32BFD"/>
    <w:rsid w:val="00F343EB"/>
    <w:rsid w:val="00F344A5"/>
    <w:rsid w:val="00F34BE1"/>
    <w:rsid w:val="00F35055"/>
    <w:rsid w:val="00F35A40"/>
    <w:rsid w:val="00F35F3F"/>
    <w:rsid w:val="00F375C7"/>
    <w:rsid w:val="00F3776B"/>
    <w:rsid w:val="00F4043B"/>
    <w:rsid w:val="00F40EBC"/>
    <w:rsid w:val="00F41344"/>
    <w:rsid w:val="00F41E2A"/>
    <w:rsid w:val="00F41EB6"/>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67"/>
    <w:rsid w:val="00F53A04"/>
    <w:rsid w:val="00F53B4F"/>
    <w:rsid w:val="00F54571"/>
    <w:rsid w:val="00F546AD"/>
    <w:rsid w:val="00F55AED"/>
    <w:rsid w:val="00F55EAE"/>
    <w:rsid w:val="00F57464"/>
    <w:rsid w:val="00F57ADC"/>
    <w:rsid w:val="00F6108F"/>
    <w:rsid w:val="00F623AB"/>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31C"/>
    <w:rsid w:val="00F72EBE"/>
    <w:rsid w:val="00F73184"/>
    <w:rsid w:val="00F7379B"/>
    <w:rsid w:val="00F75480"/>
    <w:rsid w:val="00F762F7"/>
    <w:rsid w:val="00F77057"/>
    <w:rsid w:val="00F802D3"/>
    <w:rsid w:val="00F80586"/>
    <w:rsid w:val="00F815C5"/>
    <w:rsid w:val="00F81F8F"/>
    <w:rsid w:val="00F8327D"/>
    <w:rsid w:val="00F8558B"/>
    <w:rsid w:val="00F856D9"/>
    <w:rsid w:val="00F85BF7"/>
    <w:rsid w:val="00F8650B"/>
    <w:rsid w:val="00F86A71"/>
    <w:rsid w:val="00F86CC5"/>
    <w:rsid w:val="00F86E8C"/>
    <w:rsid w:val="00F87A32"/>
    <w:rsid w:val="00F87C80"/>
    <w:rsid w:val="00F900EB"/>
    <w:rsid w:val="00F90150"/>
    <w:rsid w:val="00F910A0"/>
    <w:rsid w:val="00F9452C"/>
    <w:rsid w:val="00F94AEE"/>
    <w:rsid w:val="00F950E3"/>
    <w:rsid w:val="00F95316"/>
    <w:rsid w:val="00F95BD0"/>
    <w:rsid w:val="00F965EE"/>
    <w:rsid w:val="00F97F30"/>
    <w:rsid w:val="00F97FAF"/>
    <w:rsid w:val="00FA1B4B"/>
    <w:rsid w:val="00FA282A"/>
    <w:rsid w:val="00FA3685"/>
    <w:rsid w:val="00FA40FE"/>
    <w:rsid w:val="00FA4370"/>
    <w:rsid w:val="00FA4F5E"/>
    <w:rsid w:val="00FA54B2"/>
    <w:rsid w:val="00FA54E4"/>
    <w:rsid w:val="00FA6268"/>
    <w:rsid w:val="00FA64D4"/>
    <w:rsid w:val="00FA684F"/>
    <w:rsid w:val="00FA7035"/>
    <w:rsid w:val="00FA745A"/>
    <w:rsid w:val="00FA7ACA"/>
    <w:rsid w:val="00FA7BCC"/>
    <w:rsid w:val="00FA7D45"/>
    <w:rsid w:val="00FB029A"/>
    <w:rsid w:val="00FB03C4"/>
    <w:rsid w:val="00FB1425"/>
    <w:rsid w:val="00FB2039"/>
    <w:rsid w:val="00FB26B0"/>
    <w:rsid w:val="00FB2D4D"/>
    <w:rsid w:val="00FB2F96"/>
    <w:rsid w:val="00FB34F3"/>
    <w:rsid w:val="00FB35BA"/>
    <w:rsid w:val="00FB35EE"/>
    <w:rsid w:val="00FB36C3"/>
    <w:rsid w:val="00FB3774"/>
    <w:rsid w:val="00FB471E"/>
    <w:rsid w:val="00FB5841"/>
    <w:rsid w:val="00FB6758"/>
    <w:rsid w:val="00FB7DE9"/>
    <w:rsid w:val="00FC1B04"/>
    <w:rsid w:val="00FC1E02"/>
    <w:rsid w:val="00FC2833"/>
    <w:rsid w:val="00FC382A"/>
    <w:rsid w:val="00FC451B"/>
    <w:rsid w:val="00FC465C"/>
    <w:rsid w:val="00FC511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F34"/>
    <w:rsid w:val="00FD42AC"/>
    <w:rsid w:val="00FD4B7E"/>
    <w:rsid w:val="00FD50BF"/>
    <w:rsid w:val="00FD598D"/>
    <w:rsid w:val="00FD5E95"/>
    <w:rsid w:val="00FD5FB2"/>
    <w:rsid w:val="00FD60AD"/>
    <w:rsid w:val="00FD777C"/>
    <w:rsid w:val="00FD7BED"/>
    <w:rsid w:val="00FE00E9"/>
    <w:rsid w:val="00FE0471"/>
    <w:rsid w:val="00FE0753"/>
    <w:rsid w:val="00FE0C10"/>
    <w:rsid w:val="00FE13F5"/>
    <w:rsid w:val="00FE2D40"/>
    <w:rsid w:val="00FE3739"/>
    <w:rsid w:val="00FE5EF2"/>
    <w:rsid w:val="00FE695B"/>
    <w:rsid w:val="00FE6C5B"/>
    <w:rsid w:val="00FE6E4B"/>
    <w:rsid w:val="00FF0819"/>
    <w:rsid w:val="00FF119E"/>
    <w:rsid w:val="00FF146A"/>
    <w:rsid w:val="00FF2251"/>
    <w:rsid w:val="00FF2DA0"/>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A670E4"/>
    <w:pPr>
      <w:spacing w:before="120" w:after="120" w:line="240" w:lineRule="auto"/>
      <w:jc w:val="center"/>
    </w:pPr>
    <w:rPr>
      <w:b/>
      <w:sz w:val="30"/>
    </w:rPr>
  </w:style>
  <w:style w:type="paragraph" w:customStyle="1" w:styleId="20">
    <w:name w:val="标题2"/>
    <w:basedOn w:val="2"/>
    <w:qFormat/>
    <w:rsid w:val="00A670E4"/>
    <w:pPr>
      <w:spacing w:line="240" w:lineRule="auto"/>
      <w:jc w:val="left"/>
    </w:pPr>
    <w:rPr>
      <w:rFonts w:eastAsia="黑体"/>
      <w:sz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A31427"/>
    <w:pPr>
      <w:spacing w:beforeLines="50" w:before="50" w:afterLines="50" w:after="50" w:line="439" w:lineRule="auto"/>
      <w:jc w:val="center"/>
    </w:pPr>
    <w:rPr>
      <w:rFonts w:eastAsia="黑体"/>
      <w:sz w:val="21"/>
    </w:rPr>
  </w:style>
  <w:style w:type="paragraph" w:styleId="12">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1">
    <w:name w:val="toc 2"/>
    <w:basedOn w:val="a"/>
    <w:next w:val="a"/>
    <w:autoRedefine/>
    <w:uiPriority w:val="39"/>
    <w:unhideWhenUsed/>
    <w:rsid w:val="00A31427"/>
    <w:pPr>
      <w:ind w:left="240"/>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8979A8"/>
    <w:rPr>
      <w:rFonts w:eastAsia="黑体"/>
      <w:szCs w:val="24"/>
    </w:rPr>
  </w:style>
  <w:style w:type="character" w:customStyle="1" w:styleId="Char4">
    <w:name w:val="表格内容 Char"/>
    <w:basedOn w:val="Char1"/>
    <w:link w:val="af0"/>
    <w:rsid w:val="008979A8"/>
    <w:rPr>
      <w:rFonts w:eastAsia="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1F2B7E"/>
    <w:pPr>
      <w:spacing w:line="240" w:lineRule="atLeast"/>
      <w:ind w:leftChars="200" w:left="200"/>
    </w:pPr>
    <w:rPr>
      <w:rFonts w:ascii="黑体" w:eastAsia="黑体" w:hAnsi="黑体" w:cs="黑体"/>
      <w:bCs w:val="0"/>
      <w:sz w:val="24"/>
      <w:szCs w:val="24"/>
    </w:rPr>
  </w:style>
  <w:style w:type="paragraph" w:customStyle="1" w:styleId="4">
    <w:name w:val="标题4"/>
    <w:basedOn w:val="40"/>
    <w:next w:val="a"/>
    <w:link w:val="4Char0"/>
    <w:qFormat/>
    <w:rsid w:val="001F2B7E"/>
    <w:pPr>
      <w:numPr>
        <w:ilvl w:val="2"/>
        <w:numId w:val="2"/>
      </w:numPr>
      <w:spacing w:line="240" w:lineRule="atLeast"/>
    </w:pPr>
    <w:rPr>
      <w:rFonts w:eastAsia="宋体"/>
      <w:b w:val="0"/>
      <w:sz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1F2B7E"/>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1F2B7E"/>
    <w:rPr>
      <w:rFonts w:asciiTheme="majorHAnsi" w:eastAsia="宋体" w:hAnsiTheme="majorHAnsi" w:cstheme="majorBidi"/>
      <w:b w:val="0"/>
      <w:bCs/>
      <w:sz w:val="24"/>
      <w:szCs w:val="28"/>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8636EC"/>
    <w:pPr>
      <w:ind w:leftChars="400" w:left="840"/>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eader" Target="head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B1F600-07B4-4D0A-BA85-C0D6CE160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4</TotalTime>
  <Pages>58</Pages>
  <Words>5548</Words>
  <Characters>31626</Characters>
  <Application>Microsoft Office Word</Application>
  <DocSecurity>0</DocSecurity>
  <Lines>263</Lines>
  <Paragraphs>74</Paragraphs>
  <ScaleCrop>false</ScaleCrop>
  <Company/>
  <LinksUpToDate>false</LinksUpToDate>
  <CharactersWithSpaces>37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6618</cp:revision>
  <dcterms:created xsi:type="dcterms:W3CDTF">2017-05-11T09:12:00Z</dcterms:created>
  <dcterms:modified xsi:type="dcterms:W3CDTF">2017-06-03T16:05:00Z</dcterms:modified>
</cp:coreProperties>
</file>